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6E8046" w14:textId="77777777" w:rsidR="0042094F" w:rsidRDefault="006C1C38" w:rsidP="0042094F">
      <w:pPr>
        <w:pStyle w:val="DocumentTitle"/>
        <w:tabs>
          <w:tab w:val="left" w:pos="3600"/>
        </w:tabs>
        <w:spacing w:before="0"/>
        <w:jc w:val="left"/>
        <w:rPr>
          <w:rFonts w:ascii="Arial" w:hAnsi="Arial" w:cs="Arial"/>
          <w:sz w:val="40"/>
          <w:szCs w:val="40"/>
        </w:rPr>
      </w:pPr>
      <w:bookmarkStart w:id="0" w:name="_Toc475432022"/>
      <w:r>
        <w:rPr>
          <w:rFonts w:ascii="Arial" w:hAnsi="Arial" w:cs="Arial"/>
          <w:b w:val="0"/>
        </w:rPr>
        <w:drawing>
          <wp:anchor distT="0" distB="0" distL="114300" distR="114300" simplePos="0" relativeHeight="251660288" behindDoc="1" locked="0" layoutInCell="1" allowOverlap="1" wp14:anchorId="5DAFD930" wp14:editId="14E5441C">
            <wp:simplePos x="0" y="0"/>
            <wp:positionH relativeFrom="column">
              <wp:posOffset>370205</wp:posOffset>
            </wp:positionH>
            <wp:positionV relativeFrom="paragraph">
              <wp:posOffset>961390</wp:posOffset>
            </wp:positionV>
            <wp:extent cx="1569720" cy="156972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D_seal-refresh-3D-Color.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69720" cy="1569720"/>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40"/>
          <w:szCs w:val="40"/>
        </w:rPr>
        <mc:AlternateContent>
          <mc:Choice Requires="wps">
            <w:drawing>
              <wp:anchor distT="0" distB="0" distL="114300" distR="114300" simplePos="0" relativeHeight="251649536" behindDoc="0" locked="0" layoutInCell="1" allowOverlap="1" wp14:anchorId="7532078C" wp14:editId="2BAD1489">
                <wp:simplePos x="0" y="0"/>
                <wp:positionH relativeFrom="column">
                  <wp:posOffset>2173821</wp:posOffset>
                </wp:positionH>
                <wp:positionV relativeFrom="paragraph">
                  <wp:posOffset>107375</wp:posOffset>
                </wp:positionV>
                <wp:extent cx="25879" cy="3554083"/>
                <wp:effectExtent l="19050" t="19050" r="31750" b="8890"/>
                <wp:wrapNone/>
                <wp:docPr id="23" name="Straight Connector 23"/>
                <wp:cNvGraphicFramePr/>
                <a:graphic xmlns:a="http://schemas.openxmlformats.org/drawingml/2006/main">
                  <a:graphicData uri="http://schemas.microsoft.com/office/word/2010/wordprocessingShape">
                    <wps:wsp>
                      <wps:cNvCnPr/>
                      <wps:spPr>
                        <a:xfrm>
                          <a:off x="0" y="0"/>
                          <a:ext cx="25879" cy="3554083"/>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w14:anchorId="77902639">
              <v:line w14:anchorId="2270BA96" id="Straight Connector 23" o:spid="_x0000_s1026" style="position:absolute;z-index:251649536;visibility:visible;mso-wrap-style:square;mso-wrap-distance-left:9pt;mso-wrap-distance-top:0;mso-wrap-distance-right:9pt;mso-wrap-distance-bottom:0;mso-position-horizontal:absolute;mso-position-horizontal-relative:text;mso-position-vertical:absolute;mso-position-vertical-relative:text" from="171.15pt,8.45pt" to="173.2pt,28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" strokecolor="#4579b8 [3044]" strokeweight="3pt"/>
            </w:pict>
          </mc:Fallback>
        </mc:AlternateContent>
      </w:r>
      <w:r>
        <w:rPr>
          <w:rFonts w:ascii="Arial" w:hAnsi="Arial" w:cs="Arial"/>
          <w:sz w:val="40"/>
          <w:szCs w:val="40"/>
        </w:rPr>
        <w:tab/>
      </w:r>
    </w:p>
    <w:p w14:paraId="57D2647E" w14:textId="4B4BA760" w:rsidR="0042094F" w:rsidRDefault="0042094F" w:rsidP="0042094F">
      <w:pPr>
        <w:pStyle w:val="DocumentTitle"/>
        <w:tabs>
          <w:tab w:val="left" w:pos="3600"/>
        </w:tabs>
        <w:spacing w:before="0"/>
        <w:jc w:val="left"/>
        <w:rPr>
          <w:rFonts w:ascii="Arial" w:hAnsi="Arial" w:cs="Arial"/>
          <w:sz w:val="40"/>
          <w:szCs w:val="40"/>
        </w:rPr>
      </w:pPr>
      <w:r>
        <w:rPr>
          <w:rFonts w:ascii="Arial" w:hAnsi="Arial" w:cs="Arial"/>
          <w:sz w:val="40"/>
          <w:szCs w:val="40"/>
        </w:rPr>
        <w:tab/>
      </w:r>
      <w:r w:rsidR="00EF1129">
        <w:rPr>
          <w:rFonts w:ascii="Arial" w:hAnsi="Arial" w:cs="Arial"/>
          <w:sz w:val="40"/>
          <w:szCs w:val="40"/>
        </w:rPr>
        <w:t>District Advisory Committee (DAC)</w:t>
      </w:r>
    </w:p>
    <w:p w14:paraId="3E0D1F72" w14:textId="1040C266" w:rsidR="00BB4137" w:rsidRPr="006F517A" w:rsidRDefault="0042094F" w:rsidP="0042094F">
      <w:pPr>
        <w:pStyle w:val="DocumentTitle"/>
        <w:tabs>
          <w:tab w:val="left" w:pos="3600"/>
        </w:tabs>
        <w:spacing w:before="0"/>
        <w:jc w:val="left"/>
        <w:rPr>
          <w:rFonts w:ascii="Arial" w:hAnsi="Arial" w:cs="Arial"/>
          <w:sz w:val="40"/>
          <w:szCs w:val="40"/>
        </w:rPr>
      </w:pPr>
      <w:r>
        <w:rPr>
          <w:rFonts w:ascii="Arial" w:hAnsi="Arial" w:cs="Arial"/>
          <w:sz w:val="40"/>
          <w:szCs w:val="40"/>
        </w:rPr>
        <w:tab/>
      </w:r>
      <w:r w:rsidR="003C344E">
        <w:rPr>
          <w:rFonts w:ascii="Arial" w:hAnsi="Arial" w:cs="Arial"/>
          <w:sz w:val="40"/>
          <w:szCs w:val="40"/>
        </w:rPr>
        <w:t xml:space="preserve"> to SharePoint</w:t>
      </w:r>
    </w:p>
    <w:p w14:paraId="3E0D1F73" w14:textId="18B936FA" w:rsidR="00BB4137" w:rsidRPr="0085549D" w:rsidRDefault="00BB4137" w:rsidP="006C1C38">
      <w:pPr>
        <w:pStyle w:val="DocumentTitle"/>
        <w:tabs>
          <w:tab w:val="left" w:pos="3600"/>
        </w:tabs>
        <w:spacing w:before="0"/>
        <w:jc w:val="left"/>
        <w:rPr>
          <w:rFonts w:ascii="Arial" w:hAnsi="Arial" w:cs="Arial"/>
          <w:b w:val="0"/>
        </w:rPr>
      </w:pPr>
      <w:r w:rsidRPr="006F517A">
        <w:rPr>
          <w:rFonts w:ascii="Times New Roman" w:hAnsi="Times New Roman"/>
          <w:b w:val="0"/>
          <w:sz w:val="40"/>
          <w:szCs w:val="40"/>
        </w:rPr>
        <w:br/>
      </w:r>
      <w:r w:rsidR="006C1C38">
        <w:rPr>
          <w:rFonts w:ascii="Arial" w:hAnsi="Arial" w:cs="Arial"/>
          <w:b w:val="0"/>
          <w:sz w:val="40"/>
          <w:szCs w:val="40"/>
        </w:rPr>
        <w:tab/>
        <w:t xml:space="preserve">Business </w:t>
      </w:r>
      <w:r w:rsidRPr="006F517A">
        <w:rPr>
          <w:rFonts w:ascii="Arial" w:hAnsi="Arial" w:cs="Arial"/>
          <w:b w:val="0"/>
          <w:sz w:val="40"/>
          <w:szCs w:val="40"/>
        </w:rPr>
        <w:t>Requirements Document</w:t>
      </w:r>
    </w:p>
    <w:p w14:paraId="7EC886B0" w14:textId="4B59A96A" w:rsidR="0042094F" w:rsidRDefault="006C1C38" w:rsidP="006C1C38">
      <w:pPr>
        <w:pStyle w:val="Version"/>
        <w:tabs>
          <w:tab w:val="left" w:pos="924"/>
          <w:tab w:val="left" w:pos="3600"/>
          <w:tab w:val="right" w:pos="9360"/>
        </w:tabs>
        <w:spacing w:before="0" w:after="240"/>
        <w:jc w:val="left"/>
        <w:rPr>
          <w:rFonts w:ascii="Arial" w:hAnsi="Arial" w:cs="Arial"/>
          <w:sz w:val="24"/>
          <w:szCs w:val="24"/>
        </w:rPr>
      </w:pPr>
      <w:r>
        <w:rPr>
          <w:rFonts w:ascii="Arial" w:hAnsi="Arial" w:cs="Arial"/>
          <w:b w:val="0"/>
        </w:rPr>
        <w:tab/>
      </w:r>
      <w:r>
        <w:rPr>
          <w:rFonts w:ascii="Arial" w:hAnsi="Arial" w:cs="Arial"/>
          <w:b w:val="0"/>
        </w:rPr>
        <w:tab/>
      </w:r>
      <w:r w:rsidR="00BB4137" w:rsidRPr="0085549D">
        <w:rPr>
          <w:rFonts w:ascii="Arial" w:hAnsi="Arial" w:cs="Arial"/>
          <w:b w:val="0"/>
        </w:rPr>
        <w:t xml:space="preserve">Version </w:t>
      </w:r>
      <w:r w:rsidR="00BB4137">
        <w:rPr>
          <w:rFonts w:ascii="Arial" w:hAnsi="Arial" w:cs="Arial"/>
          <w:b w:val="0"/>
        </w:rPr>
        <w:t xml:space="preserve">– </w:t>
      </w:r>
      <w:bookmarkStart w:id="1" w:name="_Toc476645037"/>
      <w:r w:rsidR="00792119">
        <w:rPr>
          <w:rFonts w:ascii="Arial" w:hAnsi="Arial" w:cs="Arial"/>
          <w:b w:val="0"/>
        </w:rPr>
        <w:t>1.</w:t>
      </w:r>
      <w:r w:rsidR="00F36AC1">
        <w:rPr>
          <w:rFonts w:ascii="Arial" w:hAnsi="Arial" w:cs="Arial"/>
          <w:b w:val="0"/>
        </w:rPr>
        <w:t>3</w:t>
      </w:r>
      <w:bookmarkStart w:id="2" w:name="_GoBack"/>
      <w:bookmarkEnd w:id="2"/>
      <w:r>
        <w:rPr>
          <w:rFonts w:ascii="Arial" w:hAnsi="Arial" w:cs="Arial"/>
          <w:sz w:val="24"/>
          <w:szCs w:val="24"/>
        </w:rPr>
        <w:tab/>
      </w:r>
      <w:r>
        <w:rPr>
          <w:rFonts w:ascii="Arial" w:hAnsi="Arial" w:cs="Arial"/>
          <w:sz w:val="24"/>
          <w:szCs w:val="24"/>
        </w:rPr>
        <w:tab/>
      </w:r>
      <w:r w:rsidR="00E1517D">
        <w:rPr>
          <w:rFonts w:ascii="Arial" w:hAnsi="Arial" w:cs="Arial"/>
          <w:sz w:val="24"/>
          <w:szCs w:val="24"/>
        </w:rPr>
        <w:tab/>
      </w:r>
      <w:r w:rsidR="00E1517D">
        <w:rPr>
          <w:rFonts w:ascii="Arial" w:hAnsi="Arial" w:cs="Arial"/>
          <w:sz w:val="24"/>
          <w:szCs w:val="24"/>
        </w:rPr>
        <w:tab/>
      </w:r>
      <w:r w:rsidR="00E1517D">
        <w:rPr>
          <w:rFonts w:ascii="Arial" w:hAnsi="Arial" w:cs="Arial"/>
          <w:sz w:val="24"/>
          <w:szCs w:val="24"/>
        </w:rPr>
        <w:tab/>
      </w:r>
    </w:p>
    <w:p w14:paraId="1FD6A822" w14:textId="65853067" w:rsidR="006C1C38" w:rsidRPr="006C1C38" w:rsidRDefault="0042094F" w:rsidP="006C1C38">
      <w:pPr>
        <w:pStyle w:val="Version"/>
        <w:tabs>
          <w:tab w:val="left" w:pos="924"/>
          <w:tab w:val="left" w:pos="3600"/>
          <w:tab w:val="right" w:pos="9360"/>
        </w:tabs>
        <w:spacing w:before="0" w:after="240"/>
        <w:jc w:val="left"/>
        <w:rPr>
          <w:rFonts w:ascii="Arial" w:hAnsi="Arial" w:cs="Arial"/>
          <w:sz w:val="24"/>
          <w:szCs w:val="24"/>
        </w:rPr>
      </w:pPr>
      <w:r>
        <w:rPr>
          <w:rFonts w:ascii="Arial" w:hAnsi="Arial" w:cs="Arial"/>
          <w:sz w:val="24"/>
          <w:szCs w:val="24"/>
        </w:rPr>
        <w:tab/>
      </w:r>
      <w:r>
        <w:rPr>
          <w:rFonts w:ascii="Arial" w:hAnsi="Arial" w:cs="Arial"/>
          <w:sz w:val="24"/>
          <w:szCs w:val="24"/>
        </w:rPr>
        <w:tab/>
      </w:r>
      <w:r w:rsidR="00BB4137" w:rsidRPr="006C1C38">
        <w:rPr>
          <w:rFonts w:ascii="Arial" w:hAnsi="Arial" w:cs="Arial"/>
          <w:sz w:val="24"/>
          <w:szCs w:val="24"/>
        </w:rPr>
        <w:t>Published:</w:t>
      </w:r>
      <w:bookmarkEnd w:id="1"/>
      <w:r w:rsidR="00BB4137" w:rsidRPr="006C1C38">
        <w:rPr>
          <w:rFonts w:ascii="Arial" w:hAnsi="Arial" w:cs="Arial"/>
          <w:sz w:val="24"/>
          <w:szCs w:val="24"/>
        </w:rPr>
        <w:t xml:space="preserve"> </w:t>
      </w:r>
      <w:r w:rsidR="00EF1129">
        <w:rPr>
          <w:rFonts w:ascii="Arial" w:hAnsi="Arial" w:cs="Arial"/>
          <w:sz w:val="24"/>
          <w:szCs w:val="24"/>
        </w:rPr>
        <w:t>09/08/2017</w:t>
      </w:r>
    </w:p>
    <w:p w14:paraId="3E0D1F76" w14:textId="4FAE58E6" w:rsidR="00BB4137" w:rsidRPr="006C1C38" w:rsidRDefault="006C1C38" w:rsidP="006C1C38">
      <w:pPr>
        <w:pStyle w:val="Version"/>
        <w:tabs>
          <w:tab w:val="left" w:pos="924"/>
          <w:tab w:val="left" w:pos="3600"/>
          <w:tab w:val="right" w:pos="9360"/>
        </w:tabs>
        <w:spacing w:before="0" w:after="240"/>
        <w:jc w:val="left"/>
        <w:rPr>
          <w:rFonts w:ascii="Arial" w:hAnsi="Arial" w:cs="Arial"/>
          <w:b w:val="0"/>
          <w:sz w:val="24"/>
          <w:szCs w:val="24"/>
        </w:rPr>
      </w:pPr>
      <w:r>
        <w:rPr>
          <w:rFonts w:ascii="Arial" w:hAnsi="Arial" w:cs="Arial"/>
          <w:sz w:val="24"/>
          <w:szCs w:val="24"/>
        </w:rPr>
        <w:tab/>
      </w:r>
      <w:r>
        <w:rPr>
          <w:rFonts w:ascii="Arial" w:hAnsi="Arial" w:cs="Arial"/>
          <w:sz w:val="24"/>
          <w:szCs w:val="24"/>
        </w:rPr>
        <w:tab/>
      </w:r>
      <w:r w:rsidR="00BB4137" w:rsidRPr="006C1C38">
        <w:rPr>
          <w:rFonts w:ascii="Arial" w:hAnsi="Arial" w:cs="Arial"/>
          <w:sz w:val="24"/>
          <w:szCs w:val="24"/>
        </w:rPr>
        <w:t xml:space="preserve">Author: </w:t>
      </w:r>
      <w:r w:rsidR="00655EA1">
        <w:rPr>
          <w:rFonts w:cs="Arial"/>
          <w:sz w:val="28"/>
          <w:szCs w:val="22"/>
        </w:rPr>
        <w:t>Jerome Glennon</w:t>
      </w:r>
      <w:r w:rsidR="0042094F">
        <w:rPr>
          <w:rFonts w:cs="Arial"/>
          <w:sz w:val="28"/>
          <w:szCs w:val="22"/>
        </w:rPr>
        <w:t xml:space="preserve"> </w:t>
      </w:r>
      <w:r w:rsidR="00BB4137" w:rsidRPr="006C1C38">
        <w:rPr>
          <w:rFonts w:ascii="Arial" w:hAnsi="Arial" w:cs="Arial"/>
          <w:sz w:val="24"/>
          <w:szCs w:val="24"/>
        </w:rPr>
        <w:t xml:space="preserve"> </w:t>
      </w:r>
    </w:p>
    <w:p w14:paraId="3E0D1F77" w14:textId="123B82B3" w:rsidR="00BB4137" w:rsidRDefault="00BB4137" w:rsidP="00BB4137">
      <w:pPr>
        <w:pStyle w:val="Author"/>
        <w:tabs>
          <w:tab w:val="left" w:pos="3600"/>
        </w:tabs>
        <w:rPr>
          <w:rFonts w:ascii="Times New Roman" w:hAnsi="Times New Roman"/>
        </w:rPr>
      </w:pPr>
    </w:p>
    <w:p w14:paraId="3E0D1F7A" w14:textId="77777777" w:rsidR="00BB4137" w:rsidRDefault="00BB4137" w:rsidP="00BB4137">
      <w:pPr>
        <w:tabs>
          <w:tab w:val="left" w:pos="3600"/>
        </w:tabs>
      </w:pPr>
    </w:p>
    <w:p w14:paraId="3E0D1F7B" w14:textId="77777777" w:rsidR="00BB4137" w:rsidRDefault="00BB4137" w:rsidP="00BB4137">
      <w:pPr>
        <w:tabs>
          <w:tab w:val="left" w:pos="3600"/>
        </w:tabs>
      </w:pPr>
    </w:p>
    <w:bookmarkEnd w:id="0"/>
    <w:p w14:paraId="4B25BA9E" w14:textId="0F84649E" w:rsidR="007E4802" w:rsidRDefault="00E1517D" w:rsidP="00E1517D">
      <w:pPr>
        <w:tabs>
          <w:tab w:val="left" w:pos="7852"/>
        </w:tabs>
        <w:rPr>
          <w:rFonts w:ascii="Arial" w:hAnsi="Arial" w:cs="Arial"/>
          <w:b/>
          <w:sz w:val="28"/>
          <w:szCs w:val="28"/>
        </w:rPr>
      </w:pPr>
      <w:r>
        <w:tab/>
      </w:r>
    </w:p>
    <w:p w14:paraId="3E0D1F7D" w14:textId="77777777" w:rsidR="00BB4137" w:rsidRPr="00BE5488" w:rsidRDefault="00BB4137" w:rsidP="00BB4137">
      <w:pPr>
        <w:rPr>
          <w:rFonts w:ascii="Arial" w:hAnsi="Arial" w:cs="Arial"/>
          <w:b/>
          <w:sz w:val="28"/>
          <w:szCs w:val="28"/>
        </w:rPr>
      </w:pPr>
      <w:r w:rsidRPr="00BE5488">
        <w:rPr>
          <w:rFonts w:ascii="Arial" w:hAnsi="Arial" w:cs="Arial"/>
          <w:b/>
          <w:sz w:val="28"/>
          <w:szCs w:val="28"/>
        </w:rPr>
        <w:t>Requirements Acceptance</w:t>
      </w:r>
    </w:p>
    <w:tbl>
      <w:tblPr>
        <w:tblW w:w="10296" w:type="dxa"/>
        <w:tblLook w:val="0000" w:firstRow="0" w:lastRow="0" w:firstColumn="0" w:lastColumn="0" w:noHBand="0" w:noVBand="0"/>
      </w:tblPr>
      <w:tblGrid>
        <w:gridCol w:w="10571"/>
      </w:tblGrid>
      <w:tr w:rsidR="00BB4137" w14:paraId="3E0D1FB0" w14:textId="77777777" w:rsidTr="006643D5">
        <w:tc>
          <w:tcPr>
            <w:tcW w:w="9576" w:type="dxa"/>
          </w:tcPr>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2970"/>
              <w:gridCol w:w="1170"/>
              <w:gridCol w:w="3690"/>
            </w:tblGrid>
            <w:tr w:rsidR="002E58B2" w:rsidRPr="00792423" w14:paraId="3E0D1F83" w14:textId="77777777" w:rsidTr="00963281">
              <w:tc>
                <w:tcPr>
                  <w:tcW w:w="2515" w:type="dxa"/>
                  <w:shd w:val="clear" w:color="auto" w:fill="C6D9F1" w:themeFill="text2" w:themeFillTint="33"/>
                </w:tcPr>
                <w:p w14:paraId="3E0D1F7E" w14:textId="77777777" w:rsidR="002E58B2" w:rsidRPr="00792423" w:rsidRDefault="002E58B2" w:rsidP="00811092">
                  <w:pPr>
                    <w:pStyle w:val="TOCBase"/>
                    <w:tabs>
                      <w:tab w:val="clear" w:pos="6480"/>
                    </w:tabs>
                    <w:spacing w:after="0" w:line="240" w:lineRule="auto"/>
                    <w:rPr>
                      <w:rFonts w:ascii="Arial" w:hAnsi="Arial" w:cs="Arial"/>
                    </w:rPr>
                  </w:pPr>
                  <w:r w:rsidRPr="00792423">
                    <w:rPr>
                      <w:rFonts w:ascii="Arial" w:hAnsi="Arial" w:cs="Arial"/>
                    </w:rPr>
                    <w:t>Position</w:t>
                  </w:r>
                </w:p>
              </w:tc>
              <w:tc>
                <w:tcPr>
                  <w:tcW w:w="2970" w:type="dxa"/>
                  <w:shd w:val="clear" w:color="auto" w:fill="C6D9F1" w:themeFill="text2" w:themeFillTint="33"/>
                </w:tcPr>
                <w:p w14:paraId="3E0D1F7F" w14:textId="77777777" w:rsidR="002E58B2" w:rsidRPr="00792423" w:rsidRDefault="002E58B2" w:rsidP="00811092">
                  <w:pPr>
                    <w:pStyle w:val="TOCBase"/>
                    <w:tabs>
                      <w:tab w:val="clear" w:pos="6480"/>
                    </w:tabs>
                    <w:spacing w:after="0" w:line="240" w:lineRule="auto"/>
                    <w:jc w:val="center"/>
                    <w:rPr>
                      <w:rFonts w:ascii="Arial" w:hAnsi="Arial" w:cs="Arial"/>
                    </w:rPr>
                  </w:pPr>
                  <w:r w:rsidRPr="00792423">
                    <w:rPr>
                      <w:rFonts w:ascii="Arial" w:hAnsi="Arial" w:cs="Arial"/>
                    </w:rPr>
                    <w:t>Name</w:t>
                  </w:r>
                </w:p>
              </w:tc>
              <w:tc>
                <w:tcPr>
                  <w:tcW w:w="1170" w:type="dxa"/>
                  <w:shd w:val="clear" w:color="auto" w:fill="C6D9F1" w:themeFill="text2" w:themeFillTint="33"/>
                </w:tcPr>
                <w:p w14:paraId="3E0D1F81" w14:textId="77777777" w:rsidR="002E58B2" w:rsidRPr="00792423" w:rsidRDefault="002E58B2" w:rsidP="00811092">
                  <w:pPr>
                    <w:pStyle w:val="TOCBase"/>
                    <w:tabs>
                      <w:tab w:val="clear" w:pos="6480"/>
                    </w:tabs>
                    <w:spacing w:after="0" w:line="240" w:lineRule="auto"/>
                    <w:jc w:val="center"/>
                    <w:rPr>
                      <w:rFonts w:ascii="Arial" w:hAnsi="Arial" w:cs="Arial"/>
                    </w:rPr>
                  </w:pPr>
                  <w:r w:rsidRPr="00792423">
                    <w:rPr>
                      <w:rFonts w:ascii="Arial" w:hAnsi="Arial" w:cs="Arial"/>
                    </w:rPr>
                    <w:t>Date</w:t>
                  </w:r>
                </w:p>
              </w:tc>
              <w:tc>
                <w:tcPr>
                  <w:tcW w:w="3690" w:type="dxa"/>
                  <w:shd w:val="clear" w:color="auto" w:fill="C6D9F1" w:themeFill="text2" w:themeFillTint="33"/>
                </w:tcPr>
                <w:p w14:paraId="3E0D1F82" w14:textId="77777777" w:rsidR="002E58B2" w:rsidRPr="00792423" w:rsidRDefault="002E58B2" w:rsidP="00811092">
                  <w:pPr>
                    <w:pStyle w:val="TOCBase"/>
                    <w:tabs>
                      <w:tab w:val="clear" w:pos="6480"/>
                    </w:tabs>
                    <w:spacing w:after="0" w:line="240" w:lineRule="auto"/>
                    <w:jc w:val="center"/>
                    <w:rPr>
                      <w:rFonts w:ascii="Arial" w:hAnsi="Arial" w:cs="Arial"/>
                    </w:rPr>
                  </w:pPr>
                  <w:r w:rsidRPr="00792423">
                    <w:rPr>
                      <w:rFonts w:ascii="Arial" w:hAnsi="Arial" w:cs="Arial"/>
                    </w:rPr>
                    <w:t>Signature</w:t>
                  </w:r>
                </w:p>
              </w:tc>
            </w:tr>
            <w:tr w:rsidR="002E58B2" w:rsidRPr="00792423" w14:paraId="3E0D1F89" w14:textId="77777777" w:rsidTr="00963281">
              <w:tc>
                <w:tcPr>
                  <w:tcW w:w="2515" w:type="dxa"/>
                </w:tcPr>
                <w:p w14:paraId="3E0D1F84" w14:textId="2CFC3FC6" w:rsidR="002E58B2" w:rsidRPr="00792423" w:rsidRDefault="002E58B2" w:rsidP="0042094F">
                  <w:pPr>
                    <w:pStyle w:val="TOCBase"/>
                    <w:tabs>
                      <w:tab w:val="clear" w:pos="6480"/>
                    </w:tabs>
                    <w:spacing w:after="0" w:line="240" w:lineRule="auto"/>
                    <w:rPr>
                      <w:rFonts w:ascii="Arial" w:hAnsi="Arial" w:cs="Arial"/>
                    </w:rPr>
                  </w:pPr>
                  <w:r>
                    <w:rPr>
                      <w:rFonts w:ascii="Arial" w:hAnsi="Arial" w:cs="Arial"/>
                    </w:rPr>
                    <w:t xml:space="preserve">Business </w:t>
                  </w:r>
                  <w:r w:rsidR="004431A8">
                    <w:rPr>
                      <w:rFonts w:ascii="Arial" w:hAnsi="Arial" w:cs="Arial"/>
                    </w:rPr>
                    <w:t>Sponsor</w:t>
                  </w:r>
                </w:p>
              </w:tc>
              <w:tc>
                <w:tcPr>
                  <w:tcW w:w="2970" w:type="dxa"/>
                  <w:vAlign w:val="center"/>
                </w:tcPr>
                <w:p w14:paraId="3E0D1F85" w14:textId="37EFFA7A" w:rsidR="002E58B2" w:rsidRDefault="00EF1129" w:rsidP="00EF1129">
                  <w:pPr>
                    <w:pStyle w:val="TOCBase"/>
                    <w:tabs>
                      <w:tab w:val="clear" w:pos="6480"/>
                    </w:tabs>
                    <w:spacing w:after="0" w:line="240" w:lineRule="auto"/>
                    <w:jc w:val="center"/>
                    <w:rPr>
                      <w:rFonts w:ascii="Arial" w:hAnsi="Arial" w:cs="Arial"/>
                    </w:rPr>
                  </w:pPr>
                  <w:r>
                    <w:rPr>
                      <w:rFonts w:ascii="Segoe UI" w:hAnsi="Segoe UI" w:cs="Segoe UI"/>
                      <w:color w:val="444444"/>
                    </w:rPr>
                    <w:t>Bernadette Cardenas</w:t>
                  </w:r>
                </w:p>
              </w:tc>
              <w:tc>
                <w:tcPr>
                  <w:tcW w:w="1170" w:type="dxa"/>
                </w:tcPr>
                <w:p w14:paraId="3E0D1F87"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88"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90" w14:textId="77777777" w:rsidTr="00963281">
              <w:tc>
                <w:tcPr>
                  <w:tcW w:w="2515" w:type="dxa"/>
                </w:tcPr>
                <w:p w14:paraId="3E0D1F8B" w14:textId="2E0FBEA4" w:rsidR="002E58B2" w:rsidRDefault="0042094F" w:rsidP="00811092">
                  <w:pPr>
                    <w:pStyle w:val="TOCBase"/>
                    <w:tabs>
                      <w:tab w:val="clear" w:pos="6480"/>
                    </w:tabs>
                    <w:spacing w:after="0" w:line="240" w:lineRule="auto"/>
                    <w:rPr>
                      <w:rFonts w:ascii="Arial" w:hAnsi="Arial" w:cs="Arial"/>
                    </w:rPr>
                  </w:pPr>
                  <w:r>
                    <w:rPr>
                      <w:rFonts w:ascii="Arial" w:hAnsi="Arial" w:cs="Arial"/>
                    </w:rPr>
                    <w:t>Business Owner</w:t>
                  </w:r>
                </w:p>
              </w:tc>
              <w:tc>
                <w:tcPr>
                  <w:tcW w:w="2970" w:type="dxa"/>
                  <w:vAlign w:val="center"/>
                </w:tcPr>
                <w:p w14:paraId="521F1313" w14:textId="52F91037" w:rsidR="00EF1129" w:rsidRDefault="00EF1129" w:rsidP="00033BCB">
                  <w:pPr>
                    <w:pStyle w:val="TOCBase"/>
                    <w:tabs>
                      <w:tab w:val="clear" w:pos="6480"/>
                    </w:tabs>
                    <w:spacing w:after="0" w:line="240" w:lineRule="auto"/>
                    <w:jc w:val="center"/>
                    <w:rPr>
                      <w:rFonts w:ascii="Segoe UI" w:hAnsi="Segoe UI" w:cs="Segoe UI"/>
                      <w:color w:val="444444"/>
                    </w:rPr>
                  </w:pPr>
                  <w:r>
                    <w:rPr>
                      <w:rFonts w:ascii="Segoe UI" w:hAnsi="Segoe UI" w:cs="Segoe UI"/>
                      <w:color w:val="444444"/>
                    </w:rPr>
                    <w:t xml:space="preserve">Wanda Thomas </w:t>
                  </w:r>
                </w:p>
                <w:p w14:paraId="4D5F791B" w14:textId="77777777" w:rsidR="002E58B2" w:rsidRDefault="00EF1129" w:rsidP="00033BCB">
                  <w:pPr>
                    <w:pStyle w:val="TOCBase"/>
                    <w:tabs>
                      <w:tab w:val="clear" w:pos="6480"/>
                    </w:tabs>
                    <w:spacing w:after="0" w:line="240" w:lineRule="auto"/>
                    <w:jc w:val="center"/>
                    <w:rPr>
                      <w:rFonts w:ascii="Segoe UI" w:hAnsi="Segoe UI" w:cs="Segoe UI"/>
                      <w:color w:val="444444"/>
                    </w:rPr>
                  </w:pPr>
                  <w:r>
                    <w:rPr>
                      <w:rFonts w:ascii="Segoe UI" w:hAnsi="Segoe UI" w:cs="Segoe UI"/>
                      <w:color w:val="444444"/>
                    </w:rPr>
                    <w:t>Cynthia Nemons</w:t>
                  </w:r>
                </w:p>
                <w:p w14:paraId="3E0D1F8C" w14:textId="62B5F1E0" w:rsidR="00E24C5A" w:rsidRDefault="00E24C5A" w:rsidP="00033BCB">
                  <w:pPr>
                    <w:pStyle w:val="TOCBase"/>
                    <w:tabs>
                      <w:tab w:val="clear" w:pos="6480"/>
                    </w:tabs>
                    <w:spacing w:after="0" w:line="240" w:lineRule="auto"/>
                    <w:jc w:val="center"/>
                    <w:rPr>
                      <w:rFonts w:ascii="Arial" w:hAnsi="Arial" w:cs="Arial"/>
                    </w:rPr>
                  </w:pPr>
                  <w:r>
                    <w:rPr>
                      <w:rFonts w:ascii="Segoe UI" w:hAnsi="Segoe UI" w:cs="Segoe UI"/>
                      <w:color w:val="444444"/>
                    </w:rPr>
                    <w:t>Jesse Marche</w:t>
                  </w:r>
                </w:p>
              </w:tc>
              <w:tc>
                <w:tcPr>
                  <w:tcW w:w="1170" w:type="dxa"/>
                </w:tcPr>
                <w:p w14:paraId="3E0D1F8E"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8F"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96" w14:textId="77777777" w:rsidTr="00963281">
              <w:tc>
                <w:tcPr>
                  <w:tcW w:w="2515" w:type="dxa"/>
                </w:tcPr>
                <w:p w14:paraId="3E0D1F91" w14:textId="0D2B9E17" w:rsidR="002E58B2" w:rsidRPr="00792423" w:rsidRDefault="002E58B2" w:rsidP="00811092">
                  <w:pPr>
                    <w:pStyle w:val="TOCBase"/>
                    <w:tabs>
                      <w:tab w:val="clear" w:pos="6480"/>
                    </w:tabs>
                    <w:spacing w:after="0" w:line="240" w:lineRule="auto"/>
                    <w:rPr>
                      <w:rFonts w:ascii="Arial" w:hAnsi="Arial" w:cs="Arial"/>
                    </w:rPr>
                  </w:pPr>
                </w:p>
              </w:tc>
              <w:tc>
                <w:tcPr>
                  <w:tcW w:w="2970" w:type="dxa"/>
                  <w:vAlign w:val="center"/>
                </w:tcPr>
                <w:p w14:paraId="3E0D1F92" w14:textId="3F23EB4D" w:rsidR="002E58B2" w:rsidRDefault="002E58B2" w:rsidP="00033BCB">
                  <w:pPr>
                    <w:pStyle w:val="TOCBase"/>
                    <w:tabs>
                      <w:tab w:val="clear" w:pos="6480"/>
                    </w:tabs>
                    <w:spacing w:after="0" w:line="240" w:lineRule="auto"/>
                    <w:jc w:val="center"/>
                    <w:rPr>
                      <w:rFonts w:ascii="Arial" w:hAnsi="Arial" w:cs="Arial"/>
                    </w:rPr>
                  </w:pPr>
                </w:p>
              </w:tc>
              <w:tc>
                <w:tcPr>
                  <w:tcW w:w="1170" w:type="dxa"/>
                </w:tcPr>
                <w:p w14:paraId="3E0D1F94"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95"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9C" w14:textId="77777777" w:rsidTr="00963281">
              <w:tc>
                <w:tcPr>
                  <w:tcW w:w="2515" w:type="dxa"/>
                </w:tcPr>
                <w:p w14:paraId="3E0D1F97" w14:textId="15F7461D" w:rsidR="002E58B2" w:rsidRPr="00792423" w:rsidRDefault="0042094F" w:rsidP="00811092">
                  <w:pPr>
                    <w:pStyle w:val="TOCBase"/>
                    <w:tabs>
                      <w:tab w:val="clear" w:pos="6480"/>
                    </w:tabs>
                    <w:spacing w:after="0" w:line="240" w:lineRule="auto"/>
                    <w:rPr>
                      <w:rFonts w:ascii="Arial" w:hAnsi="Arial" w:cs="Arial"/>
                    </w:rPr>
                  </w:pPr>
                  <w:r>
                    <w:rPr>
                      <w:rFonts w:ascii="Arial" w:hAnsi="Arial" w:cs="Arial"/>
                    </w:rPr>
                    <w:t>Project Manager</w:t>
                  </w:r>
                </w:p>
              </w:tc>
              <w:tc>
                <w:tcPr>
                  <w:tcW w:w="2970" w:type="dxa"/>
                  <w:vAlign w:val="center"/>
                </w:tcPr>
                <w:p w14:paraId="3E0D1F98" w14:textId="6006CF40" w:rsidR="002E58B2" w:rsidRDefault="0042094F" w:rsidP="00033BCB">
                  <w:pPr>
                    <w:pStyle w:val="TOCBase"/>
                    <w:tabs>
                      <w:tab w:val="clear" w:pos="6480"/>
                    </w:tabs>
                    <w:spacing w:after="0" w:line="240" w:lineRule="auto"/>
                    <w:jc w:val="center"/>
                    <w:rPr>
                      <w:rFonts w:ascii="Arial" w:hAnsi="Arial" w:cs="Arial"/>
                    </w:rPr>
                  </w:pPr>
                  <w:r>
                    <w:rPr>
                      <w:rFonts w:ascii="Arial" w:hAnsi="Arial" w:cs="Arial"/>
                    </w:rPr>
                    <w:t>Wendal Breazeale</w:t>
                  </w:r>
                </w:p>
              </w:tc>
              <w:tc>
                <w:tcPr>
                  <w:tcW w:w="1170" w:type="dxa"/>
                </w:tcPr>
                <w:p w14:paraId="3E0D1F9A"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9B"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A2" w14:textId="77777777" w:rsidTr="00963281">
              <w:tc>
                <w:tcPr>
                  <w:tcW w:w="2515" w:type="dxa"/>
                </w:tcPr>
                <w:p w14:paraId="3E0D1F9D" w14:textId="121D24EA" w:rsidR="002E58B2" w:rsidRPr="00792423" w:rsidRDefault="002E58B2" w:rsidP="00F056FD">
                  <w:pPr>
                    <w:pStyle w:val="TOCBase"/>
                    <w:tabs>
                      <w:tab w:val="clear" w:pos="6480"/>
                    </w:tabs>
                    <w:spacing w:after="0" w:line="240" w:lineRule="auto"/>
                    <w:rPr>
                      <w:rFonts w:ascii="Arial" w:hAnsi="Arial" w:cs="Arial"/>
                    </w:rPr>
                  </w:pPr>
                </w:p>
              </w:tc>
              <w:tc>
                <w:tcPr>
                  <w:tcW w:w="2970" w:type="dxa"/>
                  <w:vAlign w:val="center"/>
                </w:tcPr>
                <w:p w14:paraId="3E0D1F9E" w14:textId="0C7225B4" w:rsidR="002E58B2" w:rsidRPr="00792423" w:rsidRDefault="002E58B2" w:rsidP="00033BCB">
                  <w:pPr>
                    <w:pStyle w:val="TOCBase"/>
                    <w:tabs>
                      <w:tab w:val="clear" w:pos="6480"/>
                    </w:tabs>
                    <w:spacing w:after="0" w:line="240" w:lineRule="auto"/>
                    <w:jc w:val="center"/>
                    <w:rPr>
                      <w:rFonts w:ascii="Arial" w:hAnsi="Arial" w:cs="Arial"/>
                    </w:rPr>
                  </w:pPr>
                </w:p>
              </w:tc>
              <w:tc>
                <w:tcPr>
                  <w:tcW w:w="1170" w:type="dxa"/>
                </w:tcPr>
                <w:p w14:paraId="3E0D1FA0"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Pr>
                <w:p w14:paraId="3E0D1FA1"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A8" w14:textId="77777777" w:rsidTr="00963281">
              <w:tc>
                <w:tcPr>
                  <w:tcW w:w="2515" w:type="dxa"/>
                  <w:tcBorders>
                    <w:bottom w:val="single" w:sz="4" w:space="0" w:color="auto"/>
                  </w:tcBorders>
                  <w:shd w:val="clear" w:color="auto" w:fill="auto"/>
                </w:tcPr>
                <w:p w14:paraId="3E0D1FA3" w14:textId="0D0FE786" w:rsidR="002E58B2" w:rsidRPr="00792423" w:rsidRDefault="002E58B2" w:rsidP="00811092">
                  <w:pPr>
                    <w:pStyle w:val="TOCBase"/>
                    <w:tabs>
                      <w:tab w:val="clear" w:pos="6480"/>
                    </w:tabs>
                    <w:spacing w:after="0" w:line="240" w:lineRule="auto"/>
                    <w:rPr>
                      <w:rFonts w:ascii="Arial" w:hAnsi="Arial" w:cs="Arial"/>
                    </w:rPr>
                  </w:pPr>
                  <w:r>
                    <w:rPr>
                      <w:rFonts w:ascii="Arial" w:hAnsi="Arial" w:cs="Arial"/>
                    </w:rPr>
                    <w:t xml:space="preserve">IT Business </w:t>
                  </w:r>
                  <w:r w:rsidR="00C603F0">
                    <w:rPr>
                      <w:rFonts w:ascii="Arial" w:hAnsi="Arial" w:cs="Arial"/>
                    </w:rPr>
                    <w:t>Analyst</w:t>
                  </w:r>
                  <w:r>
                    <w:rPr>
                      <w:rFonts w:ascii="Arial" w:hAnsi="Arial" w:cs="Arial"/>
                    </w:rPr>
                    <w:t xml:space="preserve"> </w:t>
                  </w:r>
                </w:p>
              </w:tc>
              <w:tc>
                <w:tcPr>
                  <w:tcW w:w="2970" w:type="dxa"/>
                  <w:tcBorders>
                    <w:bottom w:val="single" w:sz="4" w:space="0" w:color="auto"/>
                  </w:tcBorders>
                  <w:vAlign w:val="center"/>
                </w:tcPr>
                <w:p w14:paraId="3E0D1FA4" w14:textId="73E0908F" w:rsidR="002E58B2" w:rsidRPr="00792423" w:rsidRDefault="002E58B2" w:rsidP="00033BCB">
                  <w:pPr>
                    <w:pStyle w:val="TOCBase"/>
                    <w:tabs>
                      <w:tab w:val="clear" w:pos="6480"/>
                    </w:tabs>
                    <w:spacing w:after="0" w:line="240" w:lineRule="auto"/>
                    <w:jc w:val="center"/>
                    <w:rPr>
                      <w:rFonts w:ascii="Arial" w:hAnsi="Arial" w:cs="Arial"/>
                    </w:rPr>
                  </w:pPr>
                  <w:r>
                    <w:rPr>
                      <w:rFonts w:ascii="Arial" w:hAnsi="Arial" w:cs="Arial"/>
                    </w:rPr>
                    <w:t>Jerome Glennon</w:t>
                  </w:r>
                </w:p>
              </w:tc>
              <w:tc>
                <w:tcPr>
                  <w:tcW w:w="1170" w:type="dxa"/>
                  <w:tcBorders>
                    <w:bottom w:val="single" w:sz="4" w:space="0" w:color="auto"/>
                  </w:tcBorders>
                  <w:shd w:val="clear" w:color="auto" w:fill="FFFFFF"/>
                </w:tcPr>
                <w:p w14:paraId="3E0D1FA6"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tcBorders>
                    <w:bottom w:val="single" w:sz="4" w:space="0" w:color="auto"/>
                  </w:tcBorders>
                  <w:shd w:val="clear" w:color="auto" w:fill="FFFFFF"/>
                </w:tcPr>
                <w:p w14:paraId="3E0D1FA7"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3E0D1FAE" w14:textId="77777777" w:rsidTr="00963281">
              <w:tc>
                <w:tcPr>
                  <w:tcW w:w="2515" w:type="dxa"/>
                  <w:shd w:val="clear" w:color="auto" w:fill="auto"/>
                </w:tcPr>
                <w:p w14:paraId="3E0D1FA9" w14:textId="47E01778" w:rsidR="002E58B2" w:rsidRPr="00792423" w:rsidRDefault="002E58B2" w:rsidP="00811092">
                  <w:pPr>
                    <w:pStyle w:val="TOCBase"/>
                    <w:tabs>
                      <w:tab w:val="clear" w:pos="6480"/>
                    </w:tabs>
                    <w:spacing w:after="0" w:line="240" w:lineRule="auto"/>
                    <w:rPr>
                      <w:rFonts w:ascii="Arial" w:hAnsi="Arial" w:cs="Arial"/>
                    </w:rPr>
                  </w:pPr>
                  <w:r>
                    <w:rPr>
                      <w:rFonts w:ascii="Arial" w:hAnsi="Arial" w:cs="Arial"/>
                    </w:rPr>
                    <w:t xml:space="preserve">Lead </w:t>
                  </w:r>
                  <w:r w:rsidRPr="00792423">
                    <w:rPr>
                      <w:rFonts w:ascii="Arial" w:hAnsi="Arial" w:cs="Arial"/>
                    </w:rPr>
                    <w:t>Developer</w:t>
                  </w:r>
                </w:p>
              </w:tc>
              <w:tc>
                <w:tcPr>
                  <w:tcW w:w="2970" w:type="dxa"/>
                  <w:vAlign w:val="center"/>
                </w:tcPr>
                <w:p w14:paraId="3E0D1FAA" w14:textId="790CFBE2" w:rsidR="002E58B2" w:rsidRPr="00792423" w:rsidRDefault="00E24C5A" w:rsidP="00033BCB">
                  <w:pPr>
                    <w:pStyle w:val="TOCBase"/>
                    <w:tabs>
                      <w:tab w:val="clear" w:pos="6480"/>
                    </w:tabs>
                    <w:spacing w:after="0" w:line="240" w:lineRule="auto"/>
                    <w:jc w:val="center"/>
                    <w:rPr>
                      <w:rFonts w:ascii="Arial" w:hAnsi="Arial" w:cs="Arial"/>
                    </w:rPr>
                  </w:pPr>
                  <w:r>
                    <w:rPr>
                      <w:rFonts w:ascii="Arial" w:hAnsi="Arial" w:cs="Arial"/>
                    </w:rPr>
                    <w:t>TBD</w:t>
                  </w:r>
                </w:p>
              </w:tc>
              <w:tc>
                <w:tcPr>
                  <w:tcW w:w="1170" w:type="dxa"/>
                  <w:shd w:val="clear" w:color="auto" w:fill="FFFFFF"/>
                </w:tcPr>
                <w:p w14:paraId="3E0D1FAC"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shd w:val="clear" w:color="auto" w:fill="FFFFFF"/>
                </w:tcPr>
                <w:p w14:paraId="3E0D1FAD" w14:textId="77777777" w:rsidR="002E58B2" w:rsidRPr="00792423" w:rsidRDefault="002E58B2" w:rsidP="00811092">
                  <w:pPr>
                    <w:pStyle w:val="TOCBase"/>
                    <w:tabs>
                      <w:tab w:val="clear" w:pos="6480"/>
                    </w:tabs>
                    <w:spacing w:after="0" w:line="240" w:lineRule="auto"/>
                    <w:rPr>
                      <w:rFonts w:ascii="Arial" w:hAnsi="Arial" w:cs="Arial"/>
                    </w:rPr>
                  </w:pPr>
                </w:p>
              </w:tc>
            </w:tr>
            <w:tr w:rsidR="002E58B2" w:rsidRPr="00792423" w14:paraId="49D32180" w14:textId="77777777" w:rsidTr="00963281">
              <w:tc>
                <w:tcPr>
                  <w:tcW w:w="2515" w:type="dxa"/>
                  <w:shd w:val="clear" w:color="auto" w:fill="auto"/>
                </w:tcPr>
                <w:p w14:paraId="1A44BB91" w14:textId="029D61FC" w:rsidR="002E58B2" w:rsidRPr="00792423" w:rsidRDefault="002E58B2" w:rsidP="00811092">
                  <w:pPr>
                    <w:pStyle w:val="TOCBase"/>
                    <w:tabs>
                      <w:tab w:val="clear" w:pos="6480"/>
                    </w:tabs>
                    <w:spacing w:after="0" w:line="240" w:lineRule="auto"/>
                    <w:rPr>
                      <w:rFonts w:ascii="Arial" w:hAnsi="Arial" w:cs="Arial"/>
                    </w:rPr>
                  </w:pPr>
                </w:p>
              </w:tc>
              <w:tc>
                <w:tcPr>
                  <w:tcW w:w="2970" w:type="dxa"/>
                  <w:vAlign w:val="center"/>
                </w:tcPr>
                <w:p w14:paraId="59DC623F" w14:textId="28634010" w:rsidR="002E58B2" w:rsidRDefault="002E58B2" w:rsidP="00033BCB">
                  <w:pPr>
                    <w:pStyle w:val="TOCBase"/>
                    <w:tabs>
                      <w:tab w:val="clear" w:pos="6480"/>
                    </w:tabs>
                    <w:spacing w:after="0" w:line="240" w:lineRule="auto"/>
                    <w:jc w:val="center"/>
                    <w:rPr>
                      <w:rFonts w:ascii="Arial" w:hAnsi="Arial" w:cs="Arial"/>
                    </w:rPr>
                  </w:pPr>
                </w:p>
              </w:tc>
              <w:tc>
                <w:tcPr>
                  <w:tcW w:w="1170" w:type="dxa"/>
                  <w:shd w:val="clear" w:color="auto" w:fill="FFFFFF"/>
                </w:tcPr>
                <w:p w14:paraId="226C9C10" w14:textId="77777777" w:rsidR="002E58B2" w:rsidRPr="00792423" w:rsidRDefault="002E58B2" w:rsidP="00811092">
                  <w:pPr>
                    <w:pStyle w:val="TOCBase"/>
                    <w:tabs>
                      <w:tab w:val="clear" w:pos="6480"/>
                    </w:tabs>
                    <w:spacing w:after="0" w:line="240" w:lineRule="auto"/>
                    <w:rPr>
                      <w:rFonts w:ascii="Arial" w:hAnsi="Arial" w:cs="Arial"/>
                    </w:rPr>
                  </w:pPr>
                </w:p>
              </w:tc>
              <w:tc>
                <w:tcPr>
                  <w:tcW w:w="3690" w:type="dxa"/>
                  <w:shd w:val="clear" w:color="auto" w:fill="FFFFFF"/>
                </w:tcPr>
                <w:p w14:paraId="3BABD33A" w14:textId="77777777" w:rsidR="002E58B2" w:rsidRPr="00792423" w:rsidRDefault="002E58B2" w:rsidP="00811092">
                  <w:pPr>
                    <w:pStyle w:val="TOCBase"/>
                    <w:tabs>
                      <w:tab w:val="clear" w:pos="6480"/>
                    </w:tabs>
                    <w:spacing w:after="0" w:line="240" w:lineRule="auto"/>
                    <w:rPr>
                      <w:rFonts w:ascii="Arial" w:hAnsi="Arial" w:cs="Arial"/>
                    </w:rPr>
                  </w:pPr>
                </w:p>
              </w:tc>
            </w:tr>
          </w:tbl>
          <w:p w14:paraId="3E0D1FAF" w14:textId="77777777" w:rsidR="00BB4137" w:rsidRDefault="00BB4137" w:rsidP="00811092"/>
        </w:tc>
      </w:tr>
      <w:tr w:rsidR="006643D5" w14:paraId="5944A143" w14:textId="77777777" w:rsidTr="006643D5">
        <w:trPr>
          <w:trHeight w:val="225"/>
        </w:trPr>
        <w:tc>
          <w:tcPr>
            <w:tcW w:w="9576" w:type="dxa"/>
          </w:tcPr>
          <w:p w14:paraId="710AAF53" w14:textId="77777777" w:rsidR="006643D5" w:rsidRDefault="006643D5" w:rsidP="00811092">
            <w:pPr>
              <w:spacing w:before="0" w:after="0"/>
            </w:pPr>
          </w:p>
          <w:p w14:paraId="30747F24" w14:textId="77777777" w:rsidR="007E4802" w:rsidRDefault="007E4802" w:rsidP="00811092">
            <w:pPr>
              <w:spacing w:before="0" w:after="0"/>
            </w:pPr>
          </w:p>
          <w:p w14:paraId="003E543F" w14:textId="77777777" w:rsidR="007E4802" w:rsidRDefault="007E4802" w:rsidP="00811092">
            <w:pPr>
              <w:spacing w:before="0" w:after="0"/>
            </w:pPr>
          </w:p>
          <w:p w14:paraId="5E7212B5" w14:textId="77777777" w:rsidR="006643D5" w:rsidRDefault="006643D5" w:rsidP="00811092">
            <w:pPr>
              <w:spacing w:before="0" w:after="0"/>
            </w:pPr>
            <w:r>
              <w:t>Confidentiality / Security Warning</w:t>
            </w:r>
          </w:p>
        </w:tc>
      </w:tr>
      <w:tr w:rsidR="006643D5" w:rsidRPr="00C9100D" w14:paraId="3D1AE3EC" w14:textId="77777777" w:rsidTr="006643D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c>
          <w:tcPr>
            <w:tcW w:w="10296" w:type="dxa"/>
          </w:tcPr>
          <w:p w14:paraId="38EB7CAE" w14:textId="3F9E4AFF" w:rsidR="006643D5" w:rsidRPr="00C9100D" w:rsidRDefault="006643D5" w:rsidP="00811092">
            <w:pPr>
              <w:jc w:val="both"/>
              <w:rPr>
                <w:rFonts w:ascii="Times New Roman" w:hAnsi="Times New Roman"/>
                <w:i/>
                <w:sz w:val="16"/>
                <w:szCs w:val="16"/>
              </w:rPr>
            </w:pPr>
            <w:r w:rsidRPr="00C9100D">
              <w:rPr>
                <w:rFonts w:ascii="Times New Roman" w:hAnsi="Times New Roman"/>
                <w:i/>
                <w:sz w:val="16"/>
                <w:szCs w:val="16"/>
              </w:rPr>
              <w:t xml:space="preserve">This is an internal </w:t>
            </w:r>
            <w:r>
              <w:rPr>
                <w:rFonts w:ascii="Times New Roman" w:hAnsi="Times New Roman"/>
                <w:i/>
                <w:sz w:val="16"/>
                <w:szCs w:val="16"/>
              </w:rPr>
              <w:t>HISD</w:t>
            </w:r>
            <w:r w:rsidRPr="00C9100D">
              <w:rPr>
                <w:rFonts w:ascii="Times New Roman" w:hAnsi="Times New Roman"/>
                <w:i/>
                <w:sz w:val="16"/>
                <w:szCs w:val="16"/>
              </w:rPr>
              <w:t xml:space="preserve"> project document, and is not intended for viewing by any </w:t>
            </w:r>
            <w:r w:rsidR="004431A8" w:rsidRPr="00C9100D">
              <w:rPr>
                <w:rFonts w:ascii="Times New Roman" w:hAnsi="Times New Roman"/>
                <w:i/>
                <w:sz w:val="16"/>
                <w:szCs w:val="16"/>
              </w:rPr>
              <w:t>parties’</w:t>
            </w:r>
            <w:r w:rsidRPr="00C9100D">
              <w:rPr>
                <w:rFonts w:ascii="Times New Roman" w:hAnsi="Times New Roman"/>
                <w:i/>
                <w:sz w:val="16"/>
                <w:szCs w:val="16"/>
              </w:rPr>
              <w:t xml:space="preserve"> other than </w:t>
            </w:r>
            <w:r>
              <w:rPr>
                <w:rFonts w:ascii="Times New Roman" w:hAnsi="Times New Roman"/>
                <w:i/>
                <w:sz w:val="16"/>
                <w:szCs w:val="16"/>
              </w:rPr>
              <w:t>HISD</w:t>
            </w:r>
            <w:r w:rsidRPr="00C9100D">
              <w:rPr>
                <w:rFonts w:ascii="Times New Roman" w:hAnsi="Times New Roman"/>
                <w:i/>
                <w:sz w:val="16"/>
                <w:szCs w:val="16"/>
              </w:rPr>
              <w:t xml:space="preserve"> employees, or </w:t>
            </w:r>
            <w:r>
              <w:rPr>
                <w:rFonts w:ascii="Times New Roman" w:hAnsi="Times New Roman"/>
                <w:i/>
                <w:sz w:val="16"/>
                <w:szCs w:val="16"/>
              </w:rPr>
              <w:t>HISD</w:t>
            </w:r>
            <w:r w:rsidRPr="00C9100D">
              <w:rPr>
                <w:rFonts w:ascii="Times New Roman" w:hAnsi="Times New Roman"/>
                <w:i/>
                <w:sz w:val="16"/>
                <w:szCs w:val="16"/>
              </w:rPr>
              <w:t xml:space="preserve">-designated actors that are specifically involved in this project.  Intellectual property contained in this document is property of </w:t>
            </w:r>
            <w:r>
              <w:rPr>
                <w:rFonts w:ascii="Times New Roman" w:hAnsi="Times New Roman"/>
                <w:i/>
                <w:sz w:val="16"/>
                <w:szCs w:val="16"/>
              </w:rPr>
              <w:t>HISD</w:t>
            </w:r>
            <w:r w:rsidRPr="00C9100D">
              <w:rPr>
                <w:rFonts w:ascii="Times New Roman" w:hAnsi="Times New Roman"/>
                <w:i/>
                <w:sz w:val="16"/>
                <w:szCs w:val="16"/>
              </w:rPr>
              <w:t>, and is not intended for distribution.</w:t>
            </w:r>
          </w:p>
        </w:tc>
      </w:tr>
    </w:tbl>
    <w:p w14:paraId="581BB469" w14:textId="77777777" w:rsidR="008C20B6" w:rsidRDefault="008C20B6" w:rsidP="00BB4137">
      <w:pPr>
        <w:jc w:val="center"/>
        <w:rPr>
          <w:rFonts w:ascii="Arial" w:hAnsi="Arial" w:cs="Arial"/>
          <w:b/>
          <w:bCs/>
          <w:sz w:val="32"/>
          <w:szCs w:val="32"/>
        </w:rPr>
      </w:pPr>
    </w:p>
    <w:p w14:paraId="09F757E3" w14:textId="5A59CE60" w:rsidR="00E1517D" w:rsidRDefault="00E1517D">
      <w:pPr>
        <w:rPr>
          <w:rFonts w:ascii="Arial" w:hAnsi="Arial" w:cs="Arial"/>
          <w:b/>
          <w:bCs/>
          <w:sz w:val="32"/>
          <w:szCs w:val="32"/>
        </w:rPr>
      </w:pPr>
    </w:p>
    <w:p w14:paraId="13BBEE67" w14:textId="77777777" w:rsidR="0042094F" w:rsidRDefault="0042094F">
      <w:pPr>
        <w:rPr>
          <w:rFonts w:ascii="Arial" w:hAnsi="Arial" w:cs="Arial"/>
          <w:b/>
          <w:bCs/>
          <w:sz w:val="32"/>
          <w:szCs w:val="32"/>
        </w:rPr>
      </w:pPr>
      <w:r>
        <w:rPr>
          <w:rFonts w:ascii="Arial" w:hAnsi="Arial" w:cs="Arial"/>
          <w:b/>
          <w:bCs/>
          <w:sz w:val="32"/>
          <w:szCs w:val="32"/>
        </w:rPr>
        <w:br w:type="page"/>
      </w:r>
    </w:p>
    <w:p w14:paraId="3E0D1FB3" w14:textId="7AF13CF1" w:rsidR="00BB4137" w:rsidRPr="007C766E" w:rsidRDefault="006C1C38" w:rsidP="008C20B6">
      <w:pPr>
        <w:jc w:val="center"/>
        <w:rPr>
          <w:rFonts w:ascii="Arial" w:hAnsi="Arial" w:cs="Arial"/>
          <w:b/>
          <w:bCs/>
          <w:sz w:val="32"/>
          <w:szCs w:val="32"/>
        </w:rPr>
      </w:pPr>
      <w:r>
        <w:rPr>
          <w:rFonts w:ascii="Arial" w:hAnsi="Arial" w:cs="Arial"/>
          <w:b/>
          <w:bCs/>
          <w:sz w:val="32"/>
          <w:szCs w:val="32"/>
        </w:rPr>
        <w:lastRenderedPageBreak/>
        <w:t>Revision</w:t>
      </w:r>
      <w:r w:rsidR="00BB4137" w:rsidRPr="007C766E">
        <w:rPr>
          <w:rFonts w:ascii="Arial" w:hAnsi="Arial" w:cs="Arial"/>
          <w:b/>
          <w:bCs/>
          <w:sz w:val="32"/>
          <w:szCs w:val="32"/>
        </w:rPr>
        <w:t xml:space="preserve"> History</w:t>
      </w:r>
    </w:p>
    <w:p w14:paraId="3E0D1FB4" w14:textId="77777777" w:rsidR="00BB4137" w:rsidRDefault="00BB4137" w:rsidP="00BB4137">
      <w:pPr>
        <w:tabs>
          <w:tab w:val="left" w:pos="360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A0" w:firstRow="1" w:lastRow="0" w:firstColumn="1" w:lastColumn="0" w:noHBand="0" w:noVBand="0"/>
      </w:tblPr>
      <w:tblGrid>
        <w:gridCol w:w="1451"/>
        <w:gridCol w:w="1523"/>
        <w:gridCol w:w="1994"/>
        <w:gridCol w:w="5515"/>
      </w:tblGrid>
      <w:tr w:rsidR="00BB4137" w:rsidRPr="00792423" w14:paraId="3E0D1FB9" w14:textId="77777777" w:rsidTr="00852513">
        <w:trPr>
          <w:trHeight w:val="548"/>
        </w:trPr>
        <w:tc>
          <w:tcPr>
            <w:tcW w:w="1451"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3E0D1FB5" w14:textId="77777777" w:rsidR="00BB4137" w:rsidRPr="00792423" w:rsidRDefault="00BB4137" w:rsidP="00811092">
            <w:pPr>
              <w:tabs>
                <w:tab w:val="left" w:pos="3600"/>
              </w:tabs>
              <w:jc w:val="center"/>
              <w:rPr>
                <w:rFonts w:ascii="Arial" w:hAnsi="Arial" w:cs="Arial"/>
                <w:b/>
                <w:bCs/>
              </w:rPr>
            </w:pPr>
            <w:r w:rsidRPr="00792423">
              <w:rPr>
                <w:rFonts w:ascii="Arial" w:hAnsi="Arial" w:cs="Arial"/>
                <w:b/>
                <w:bCs/>
              </w:rPr>
              <w:t>Version</w:t>
            </w:r>
          </w:p>
        </w:tc>
        <w:tc>
          <w:tcPr>
            <w:tcW w:w="1523"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3E0D1FB6" w14:textId="77777777" w:rsidR="00BB4137" w:rsidRPr="00792423" w:rsidRDefault="00BB4137" w:rsidP="00811092">
            <w:pPr>
              <w:tabs>
                <w:tab w:val="left" w:pos="3600"/>
              </w:tabs>
              <w:jc w:val="center"/>
              <w:rPr>
                <w:rFonts w:ascii="Arial" w:hAnsi="Arial" w:cs="Arial"/>
                <w:b/>
                <w:bCs/>
              </w:rPr>
            </w:pPr>
            <w:r w:rsidRPr="00792423">
              <w:rPr>
                <w:rFonts w:ascii="Arial" w:hAnsi="Arial" w:cs="Arial"/>
                <w:b/>
                <w:bCs/>
              </w:rPr>
              <w:t>Date</w:t>
            </w:r>
          </w:p>
        </w:tc>
        <w:tc>
          <w:tcPr>
            <w:tcW w:w="1994"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3E0D1FB7" w14:textId="77777777" w:rsidR="00BB4137" w:rsidRPr="00792423" w:rsidRDefault="00BB4137" w:rsidP="00811092">
            <w:pPr>
              <w:tabs>
                <w:tab w:val="left" w:pos="3600"/>
              </w:tabs>
              <w:jc w:val="center"/>
              <w:rPr>
                <w:rFonts w:ascii="Arial" w:hAnsi="Arial" w:cs="Arial"/>
                <w:b/>
                <w:bCs/>
              </w:rPr>
            </w:pPr>
            <w:r w:rsidRPr="00792423">
              <w:rPr>
                <w:rFonts w:ascii="Arial" w:hAnsi="Arial" w:cs="Arial"/>
                <w:b/>
                <w:bCs/>
              </w:rPr>
              <w:t>Changed By</w:t>
            </w:r>
          </w:p>
        </w:tc>
        <w:tc>
          <w:tcPr>
            <w:tcW w:w="5515" w:type="dxa"/>
            <w:tcBorders>
              <w:top w:val="single" w:sz="12" w:space="0" w:color="auto"/>
              <w:left w:val="single" w:sz="12" w:space="0" w:color="auto"/>
              <w:bottom w:val="single" w:sz="12" w:space="0" w:color="auto"/>
              <w:right w:val="single" w:sz="12" w:space="0" w:color="auto"/>
            </w:tcBorders>
            <w:shd w:val="clear" w:color="auto" w:fill="C6D9F1" w:themeFill="text2" w:themeFillTint="33"/>
            <w:vAlign w:val="center"/>
          </w:tcPr>
          <w:p w14:paraId="3E0D1FB8" w14:textId="77777777" w:rsidR="00BB4137" w:rsidRPr="00792423" w:rsidRDefault="00BB4137" w:rsidP="00811092">
            <w:pPr>
              <w:tabs>
                <w:tab w:val="left" w:pos="3600"/>
              </w:tabs>
              <w:jc w:val="center"/>
              <w:rPr>
                <w:rFonts w:ascii="Arial" w:hAnsi="Arial" w:cs="Arial"/>
                <w:b/>
                <w:bCs/>
              </w:rPr>
            </w:pPr>
            <w:r w:rsidRPr="00792423">
              <w:rPr>
                <w:rFonts w:ascii="Arial" w:hAnsi="Arial" w:cs="Arial"/>
                <w:b/>
                <w:bCs/>
              </w:rPr>
              <w:t>Description</w:t>
            </w:r>
          </w:p>
        </w:tc>
      </w:tr>
      <w:tr w:rsidR="00BB4137" w:rsidRPr="00792423" w14:paraId="3E0D1FBE"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3E0D1FBA" w14:textId="77777777" w:rsidR="00BB4137" w:rsidRPr="00792423" w:rsidRDefault="00BB4137" w:rsidP="00273259">
            <w:pPr>
              <w:spacing w:before="0" w:after="0"/>
              <w:jc w:val="center"/>
              <w:rPr>
                <w:rFonts w:ascii="Arial" w:hAnsi="Arial" w:cs="Arial"/>
              </w:rPr>
            </w:pPr>
            <w:r w:rsidRPr="00792423">
              <w:rPr>
                <w:rFonts w:ascii="Arial" w:hAnsi="Arial" w:cs="Arial"/>
              </w:rPr>
              <w:t>1.0</w:t>
            </w:r>
          </w:p>
        </w:tc>
        <w:tc>
          <w:tcPr>
            <w:tcW w:w="1523" w:type="dxa"/>
            <w:tcBorders>
              <w:top w:val="single" w:sz="12" w:space="0" w:color="auto"/>
              <w:left w:val="single" w:sz="12" w:space="0" w:color="auto"/>
              <w:bottom w:val="single" w:sz="12" w:space="0" w:color="auto"/>
              <w:right w:val="single" w:sz="12" w:space="0" w:color="auto"/>
            </w:tcBorders>
          </w:tcPr>
          <w:p w14:paraId="3E0D1FBB" w14:textId="1064E0F4" w:rsidR="00BB4137" w:rsidRPr="00792423" w:rsidRDefault="003D1683" w:rsidP="00273259">
            <w:pPr>
              <w:spacing w:before="0" w:after="0"/>
              <w:jc w:val="center"/>
              <w:rPr>
                <w:rFonts w:ascii="Arial" w:hAnsi="Arial" w:cs="Arial"/>
              </w:rPr>
            </w:pPr>
            <w:r>
              <w:rPr>
                <w:rFonts w:ascii="Arial" w:hAnsi="Arial" w:cs="Arial"/>
              </w:rPr>
              <w:t>09/08/2017</w:t>
            </w:r>
          </w:p>
        </w:tc>
        <w:tc>
          <w:tcPr>
            <w:tcW w:w="1994" w:type="dxa"/>
            <w:tcBorders>
              <w:top w:val="single" w:sz="12" w:space="0" w:color="auto"/>
              <w:left w:val="single" w:sz="12" w:space="0" w:color="auto"/>
              <w:bottom w:val="single" w:sz="12" w:space="0" w:color="auto"/>
              <w:right w:val="single" w:sz="12" w:space="0" w:color="auto"/>
            </w:tcBorders>
          </w:tcPr>
          <w:p w14:paraId="3E0D1FBC" w14:textId="25B479A1" w:rsidR="00BB4137" w:rsidRPr="00792423" w:rsidRDefault="003D1683" w:rsidP="00273259">
            <w:pPr>
              <w:spacing w:before="0" w:after="0"/>
              <w:rPr>
                <w:rFonts w:ascii="Arial" w:hAnsi="Arial" w:cs="Arial"/>
              </w:rPr>
            </w:pPr>
            <w:r>
              <w:rPr>
                <w:rFonts w:cs="Arial"/>
                <w:sz w:val="22"/>
                <w:szCs w:val="22"/>
              </w:rPr>
              <w:t>Jerome Glennon</w:t>
            </w:r>
          </w:p>
        </w:tc>
        <w:tc>
          <w:tcPr>
            <w:tcW w:w="5515" w:type="dxa"/>
            <w:tcBorders>
              <w:top w:val="single" w:sz="12" w:space="0" w:color="auto"/>
              <w:left w:val="single" w:sz="12" w:space="0" w:color="auto"/>
              <w:bottom w:val="single" w:sz="12" w:space="0" w:color="auto"/>
              <w:right w:val="single" w:sz="12" w:space="0" w:color="auto"/>
            </w:tcBorders>
          </w:tcPr>
          <w:p w14:paraId="3E0D1FBD" w14:textId="0EDCFBE1" w:rsidR="00BB4137" w:rsidRPr="00792423" w:rsidRDefault="00BB4137" w:rsidP="003C344E">
            <w:pPr>
              <w:spacing w:before="0" w:after="0"/>
              <w:rPr>
                <w:rFonts w:ascii="Arial" w:hAnsi="Arial" w:cs="Arial"/>
              </w:rPr>
            </w:pPr>
            <w:r w:rsidRPr="00792423">
              <w:rPr>
                <w:rFonts w:ascii="Arial" w:hAnsi="Arial" w:cs="Arial"/>
              </w:rPr>
              <w:t>Initial requirements document</w:t>
            </w:r>
            <w:r>
              <w:rPr>
                <w:rFonts w:ascii="Arial" w:hAnsi="Arial" w:cs="Arial"/>
              </w:rPr>
              <w:t xml:space="preserve"> </w:t>
            </w:r>
            <w:r w:rsidR="003C344E">
              <w:rPr>
                <w:rFonts w:ascii="Arial" w:hAnsi="Arial" w:cs="Arial"/>
              </w:rPr>
              <w:t>the application</w:t>
            </w:r>
          </w:p>
        </w:tc>
      </w:tr>
      <w:tr w:rsidR="00BB4137" w:rsidRPr="00792423" w14:paraId="3E0D1FC3"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3E0D1FBF" w14:textId="4110F53B" w:rsidR="00BB4137" w:rsidRPr="00792423" w:rsidRDefault="00A32FEC" w:rsidP="00273259">
            <w:pPr>
              <w:spacing w:before="0" w:after="0"/>
              <w:jc w:val="center"/>
              <w:rPr>
                <w:rFonts w:ascii="Arial" w:hAnsi="Arial" w:cs="Arial"/>
              </w:rPr>
            </w:pPr>
            <w:r>
              <w:rPr>
                <w:rFonts w:ascii="Arial" w:hAnsi="Arial" w:cs="Arial"/>
              </w:rPr>
              <w:t>1.1</w:t>
            </w:r>
          </w:p>
        </w:tc>
        <w:tc>
          <w:tcPr>
            <w:tcW w:w="1523" w:type="dxa"/>
            <w:tcBorders>
              <w:top w:val="single" w:sz="12" w:space="0" w:color="auto"/>
              <w:left w:val="single" w:sz="12" w:space="0" w:color="auto"/>
              <w:bottom w:val="single" w:sz="12" w:space="0" w:color="auto"/>
              <w:right w:val="single" w:sz="12" w:space="0" w:color="auto"/>
            </w:tcBorders>
          </w:tcPr>
          <w:p w14:paraId="3E0D1FC0" w14:textId="27715B6F" w:rsidR="00BB4137" w:rsidRPr="00792423" w:rsidRDefault="00A32FEC" w:rsidP="00273259">
            <w:pPr>
              <w:spacing w:before="0" w:after="0"/>
              <w:jc w:val="center"/>
              <w:rPr>
                <w:rFonts w:ascii="Arial" w:hAnsi="Arial" w:cs="Arial"/>
              </w:rPr>
            </w:pPr>
            <w:r>
              <w:rPr>
                <w:rFonts w:ascii="Arial" w:hAnsi="Arial" w:cs="Arial"/>
              </w:rPr>
              <w:t>11/13/2017</w:t>
            </w:r>
          </w:p>
        </w:tc>
        <w:tc>
          <w:tcPr>
            <w:tcW w:w="1994" w:type="dxa"/>
            <w:tcBorders>
              <w:top w:val="single" w:sz="12" w:space="0" w:color="auto"/>
              <w:left w:val="single" w:sz="12" w:space="0" w:color="auto"/>
              <w:bottom w:val="single" w:sz="12" w:space="0" w:color="auto"/>
              <w:right w:val="single" w:sz="12" w:space="0" w:color="auto"/>
            </w:tcBorders>
          </w:tcPr>
          <w:p w14:paraId="3E0D1FC1" w14:textId="10E5161D" w:rsidR="00BB4137" w:rsidRPr="00792423" w:rsidRDefault="00A32FEC" w:rsidP="00273259">
            <w:pPr>
              <w:spacing w:before="0" w:after="0"/>
              <w:rPr>
                <w:rFonts w:ascii="Arial" w:hAnsi="Arial" w:cs="Arial"/>
              </w:rPr>
            </w:pPr>
            <w:r>
              <w:rPr>
                <w:rFonts w:ascii="Arial" w:hAnsi="Arial" w:cs="Arial"/>
              </w:rPr>
              <w:t>Jerome Glennon</w:t>
            </w:r>
          </w:p>
        </w:tc>
        <w:tc>
          <w:tcPr>
            <w:tcW w:w="5515" w:type="dxa"/>
            <w:tcBorders>
              <w:top w:val="single" w:sz="12" w:space="0" w:color="auto"/>
              <w:left w:val="single" w:sz="12" w:space="0" w:color="auto"/>
              <w:bottom w:val="single" w:sz="12" w:space="0" w:color="auto"/>
              <w:right w:val="single" w:sz="12" w:space="0" w:color="auto"/>
            </w:tcBorders>
          </w:tcPr>
          <w:p w14:paraId="7923B30E" w14:textId="77777777" w:rsidR="00655EA1" w:rsidRDefault="00A32FEC" w:rsidP="00273259">
            <w:pPr>
              <w:spacing w:before="0" w:after="0"/>
              <w:rPr>
                <w:rFonts w:ascii="Arial" w:hAnsi="Arial" w:cs="Arial"/>
              </w:rPr>
            </w:pPr>
            <w:r>
              <w:rPr>
                <w:rFonts w:ascii="Arial" w:hAnsi="Arial" w:cs="Arial"/>
              </w:rPr>
              <w:t>Changes from meeting with users on 11/10/2017</w:t>
            </w:r>
          </w:p>
          <w:p w14:paraId="36C241B8" w14:textId="77777777" w:rsidR="00A32FEC" w:rsidRDefault="00A32FEC" w:rsidP="00273259">
            <w:pPr>
              <w:spacing w:before="0" w:after="0"/>
              <w:rPr>
                <w:rFonts w:ascii="Arial" w:hAnsi="Arial" w:cs="Arial"/>
              </w:rPr>
            </w:pPr>
            <w:r>
              <w:rPr>
                <w:rFonts w:ascii="Arial" w:hAnsi="Arial" w:cs="Arial"/>
              </w:rPr>
              <w:t>Updated Section</w:t>
            </w:r>
            <w:r w:rsidR="001F34C5">
              <w:rPr>
                <w:rFonts w:ascii="Arial" w:hAnsi="Arial" w:cs="Arial"/>
              </w:rPr>
              <w:t>s:</w:t>
            </w:r>
          </w:p>
          <w:p w14:paraId="7AB49431" w14:textId="77777777" w:rsidR="001F34C5" w:rsidRDefault="001F34C5" w:rsidP="00273259">
            <w:pPr>
              <w:spacing w:before="0" w:after="0"/>
              <w:rPr>
                <w:rFonts w:ascii="Arial" w:hAnsi="Arial" w:cs="Arial"/>
              </w:rPr>
            </w:pPr>
            <w:r>
              <w:rPr>
                <w:rFonts w:ascii="Arial" w:hAnsi="Arial" w:cs="Arial"/>
              </w:rPr>
              <w:t>1.3.1.1</w:t>
            </w:r>
          </w:p>
          <w:p w14:paraId="70F20F7C" w14:textId="77777777" w:rsidR="001F34C5" w:rsidRDefault="001F34C5" w:rsidP="00273259">
            <w:pPr>
              <w:spacing w:before="0" w:after="0"/>
              <w:rPr>
                <w:rFonts w:ascii="Arial" w:hAnsi="Arial" w:cs="Arial"/>
              </w:rPr>
            </w:pPr>
            <w:r>
              <w:rPr>
                <w:rFonts w:ascii="Arial" w:hAnsi="Arial" w:cs="Arial"/>
              </w:rPr>
              <w:t>1.5.1</w:t>
            </w:r>
          </w:p>
          <w:p w14:paraId="5E764802" w14:textId="5590280B" w:rsidR="001F34C5" w:rsidRDefault="001F34C5" w:rsidP="00273259">
            <w:pPr>
              <w:spacing w:before="0" w:after="0"/>
              <w:rPr>
                <w:rFonts w:ascii="Arial" w:hAnsi="Arial" w:cs="Arial"/>
              </w:rPr>
            </w:pPr>
            <w:r>
              <w:rPr>
                <w:rFonts w:ascii="Arial" w:hAnsi="Arial" w:cs="Arial"/>
              </w:rPr>
              <w:t>2</w:t>
            </w:r>
          </w:p>
          <w:p w14:paraId="165D2223" w14:textId="4B3A3A7E" w:rsidR="001F34C5" w:rsidRDefault="001F34C5" w:rsidP="00273259">
            <w:pPr>
              <w:spacing w:before="0" w:after="0"/>
              <w:rPr>
                <w:rFonts w:ascii="Arial" w:hAnsi="Arial" w:cs="Arial"/>
              </w:rPr>
            </w:pPr>
            <w:r>
              <w:rPr>
                <w:rFonts w:ascii="Arial" w:hAnsi="Arial" w:cs="Arial"/>
              </w:rPr>
              <w:t>3.1</w:t>
            </w:r>
          </w:p>
          <w:p w14:paraId="75535427" w14:textId="3BA16AD0" w:rsidR="001F34C5" w:rsidRDefault="001F34C5" w:rsidP="00273259">
            <w:pPr>
              <w:spacing w:before="0" w:after="0"/>
              <w:rPr>
                <w:rFonts w:ascii="Arial" w:hAnsi="Arial" w:cs="Arial"/>
              </w:rPr>
            </w:pPr>
            <w:r>
              <w:rPr>
                <w:rFonts w:ascii="Arial" w:hAnsi="Arial" w:cs="Arial"/>
              </w:rPr>
              <w:t>3.3.2.5.1</w:t>
            </w:r>
          </w:p>
          <w:p w14:paraId="3A8B6E73" w14:textId="105A40B1" w:rsidR="001F34C5" w:rsidRDefault="001F34C5" w:rsidP="00273259">
            <w:pPr>
              <w:spacing w:before="0" w:after="0"/>
              <w:rPr>
                <w:rFonts w:ascii="Arial" w:hAnsi="Arial" w:cs="Arial"/>
              </w:rPr>
            </w:pPr>
            <w:r>
              <w:rPr>
                <w:rFonts w:ascii="Arial" w:hAnsi="Arial" w:cs="Arial"/>
              </w:rPr>
              <w:t>3.4.1.4</w:t>
            </w:r>
          </w:p>
          <w:p w14:paraId="5B2E84A0" w14:textId="77777777" w:rsidR="001F34C5" w:rsidRDefault="001F34C5" w:rsidP="00273259">
            <w:pPr>
              <w:spacing w:before="0" w:after="0"/>
              <w:rPr>
                <w:rFonts w:ascii="Arial" w:hAnsi="Arial" w:cs="Arial"/>
              </w:rPr>
            </w:pPr>
            <w:r>
              <w:rPr>
                <w:rFonts w:ascii="Arial" w:hAnsi="Arial" w:cs="Arial"/>
              </w:rPr>
              <w:t>3.4.2.1</w:t>
            </w:r>
          </w:p>
          <w:p w14:paraId="3E0D1FC2" w14:textId="0BA52FFC" w:rsidR="001F34C5" w:rsidRPr="00792423" w:rsidRDefault="001F34C5" w:rsidP="00273259">
            <w:pPr>
              <w:spacing w:before="0" w:after="0"/>
              <w:rPr>
                <w:rFonts w:ascii="Arial" w:hAnsi="Arial" w:cs="Arial"/>
              </w:rPr>
            </w:pPr>
          </w:p>
        </w:tc>
      </w:tr>
      <w:tr w:rsidR="003E4101" w:rsidRPr="00792423" w14:paraId="327E737B"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456472DF" w14:textId="1EE5822A" w:rsidR="003E4101" w:rsidRDefault="00C4685A" w:rsidP="00273259">
            <w:pPr>
              <w:spacing w:before="0" w:after="0"/>
              <w:jc w:val="center"/>
              <w:rPr>
                <w:rFonts w:ascii="Arial" w:hAnsi="Arial" w:cs="Arial"/>
              </w:rPr>
            </w:pPr>
            <w:r>
              <w:rPr>
                <w:rFonts w:ascii="Arial" w:hAnsi="Arial" w:cs="Arial"/>
              </w:rPr>
              <w:t>1.2</w:t>
            </w:r>
          </w:p>
        </w:tc>
        <w:tc>
          <w:tcPr>
            <w:tcW w:w="1523" w:type="dxa"/>
            <w:tcBorders>
              <w:top w:val="single" w:sz="12" w:space="0" w:color="auto"/>
              <w:left w:val="single" w:sz="12" w:space="0" w:color="auto"/>
              <w:bottom w:val="single" w:sz="12" w:space="0" w:color="auto"/>
              <w:right w:val="single" w:sz="12" w:space="0" w:color="auto"/>
            </w:tcBorders>
          </w:tcPr>
          <w:p w14:paraId="3997BFB6" w14:textId="5D04D7E7" w:rsidR="003E4101" w:rsidRDefault="00C4685A" w:rsidP="00A409EA">
            <w:pPr>
              <w:spacing w:before="0" w:after="0"/>
              <w:jc w:val="center"/>
              <w:rPr>
                <w:rFonts w:ascii="Arial" w:hAnsi="Arial" w:cs="Arial"/>
              </w:rPr>
            </w:pPr>
            <w:r>
              <w:rPr>
                <w:rFonts w:ascii="Arial" w:hAnsi="Arial" w:cs="Arial"/>
              </w:rPr>
              <w:t>02/05/2018</w:t>
            </w:r>
          </w:p>
        </w:tc>
        <w:tc>
          <w:tcPr>
            <w:tcW w:w="1994" w:type="dxa"/>
            <w:tcBorders>
              <w:top w:val="single" w:sz="12" w:space="0" w:color="auto"/>
              <w:left w:val="single" w:sz="12" w:space="0" w:color="auto"/>
              <w:bottom w:val="single" w:sz="12" w:space="0" w:color="auto"/>
              <w:right w:val="single" w:sz="12" w:space="0" w:color="auto"/>
            </w:tcBorders>
          </w:tcPr>
          <w:p w14:paraId="0DA275C6" w14:textId="1823139E" w:rsidR="003E4101" w:rsidRDefault="00C4685A" w:rsidP="00273259">
            <w:pPr>
              <w:spacing w:before="0" w:after="0"/>
              <w:rPr>
                <w:rFonts w:ascii="Arial" w:hAnsi="Arial" w:cs="Arial"/>
              </w:rPr>
            </w:pPr>
            <w:r>
              <w:rPr>
                <w:rFonts w:ascii="Arial" w:hAnsi="Arial" w:cs="Arial"/>
              </w:rPr>
              <w:t>Jerome Glennon</w:t>
            </w:r>
          </w:p>
        </w:tc>
        <w:tc>
          <w:tcPr>
            <w:tcW w:w="5515" w:type="dxa"/>
            <w:tcBorders>
              <w:top w:val="single" w:sz="12" w:space="0" w:color="auto"/>
              <w:left w:val="single" w:sz="12" w:space="0" w:color="auto"/>
              <w:bottom w:val="single" w:sz="12" w:space="0" w:color="auto"/>
              <w:right w:val="single" w:sz="12" w:space="0" w:color="auto"/>
            </w:tcBorders>
          </w:tcPr>
          <w:p w14:paraId="02B5BF7A" w14:textId="77777777" w:rsidR="0010035B" w:rsidRDefault="00C4685A" w:rsidP="00273259">
            <w:pPr>
              <w:spacing w:before="0" w:after="0"/>
              <w:rPr>
                <w:rFonts w:ascii="Arial" w:hAnsi="Arial" w:cs="Arial"/>
              </w:rPr>
            </w:pPr>
            <w:r>
              <w:rPr>
                <w:rFonts w:ascii="Arial" w:hAnsi="Arial" w:cs="Arial"/>
              </w:rPr>
              <w:t>Updated Exhibit 7.1</w:t>
            </w:r>
          </w:p>
          <w:p w14:paraId="063F0F02" w14:textId="77777777" w:rsidR="000C4AE6" w:rsidRDefault="000C4AE6" w:rsidP="00273259">
            <w:pPr>
              <w:spacing w:before="0" w:after="0"/>
              <w:rPr>
                <w:rFonts w:ascii="Arial" w:hAnsi="Arial" w:cs="Arial"/>
              </w:rPr>
            </w:pPr>
            <w:r>
              <w:rPr>
                <w:rFonts w:ascii="Arial" w:hAnsi="Arial" w:cs="Arial"/>
              </w:rPr>
              <w:t>Updated Sections:</w:t>
            </w:r>
          </w:p>
          <w:p w14:paraId="2C8CD970" w14:textId="0FF9A1DC" w:rsidR="000C4AE6" w:rsidRDefault="000C4AE6" w:rsidP="00273259">
            <w:pPr>
              <w:spacing w:before="0" w:after="0"/>
              <w:rPr>
                <w:rFonts w:ascii="Arial" w:hAnsi="Arial" w:cs="Arial"/>
              </w:rPr>
            </w:pPr>
            <w:r>
              <w:rPr>
                <w:rFonts w:ascii="Arial" w:hAnsi="Arial" w:cs="Arial"/>
              </w:rPr>
              <w:t>3.4.1.4</w:t>
            </w:r>
          </w:p>
        </w:tc>
      </w:tr>
      <w:tr w:rsidR="00402AEF" w:rsidRPr="00792423" w14:paraId="0957DCEB"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6E5DC403" w14:textId="03CF968E" w:rsidR="00402AEF" w:rsidRDefault="00F36AC1" w:rsidP="00273259">
            <w:pPr>
              <w:spacing w:before="0" w:after="0"/>
              <w:jc w:val="center"/>
              <w:rPr>
                <w:rFonts w:ascii="Arial" w:hAnsi="Arial" w:cs="Arial"/>
              </w:rPr>
            </w:pPr>
            <w:r>
              <w:rPr>
                <w:rFonts w:ascii="Arial" w:hAnsi="Arial" w:cs="Arial"/>
              </w:rPr>
              <w:t>1.3</w:t>
            </w:r>
          </w:p>
        </w:tc>
        <w:tc>
          <w:tcPr>
            <w:tcW w:w="1523" w:type="dxa"/>
            <w:tcBorders>
              <w:top w:val="single" w:sz="12" w:space="0" w:color="auto"/>
              <w:left w:val="single" w:sz="12" w:space="0" w:color="auto"/>
              <w:bottom w:val="single" w:sz="12" w:space="0" w:color="auto"/>
              <w:right w:val="single" w:sz="12" w:space="0" w:color="auto"/>
            </w:tcBorders>
          </w:tcPr>
          <w:p w14:paraId="1E35A32C" w14:textId="288B5064" w:rsidR="00402AEF" w:rsidRDefault="00F36AC1" w:rsidP="00273259">
            <w:pPr>
              <w:spacing w:before="0" w:after="0"/>
              <w:jc w:val="center"/>
              <w:rPr>
                <w:rFonts w:ascii="Arial" w:hAnsi="Arial" w:cs="Arial"/>
              </w:rPr>
            </w:pPr>
            <w:r>
              <w:rPr>
                <w:rFonts w:ascii="Arial" w:hAnsi="Arial" w:cs="Arial"/>
              </w:rPr>
              <w:t>3/20/2018</w:t>
            </w:r>
          </w:p>
        </w:tc>
        <w:tc>
          <w:tcPr>
            <w:tcW w:w="1994" w:type="dxa"/>
            <w:tcBorders>
              <w:top w:val="single" w:sz="12" w:space="0" w:color="auto"/>
              <w:left w:val="single" w:sz="12" w:space="0" w:color="auto"/>
              <w:bottom w:val="single" w:sz="12" w:space="0" w:color="auto"/>
              <w:right w:val="single" w:sz="12" w:space="0" w:color="auto"/>
            </w:tcBorders>
          </w:tcPr>
          <w:p w14:paraId="0AC1A109" w14:textId="7609D4F6" w:rsidR="00402AEF" w:rsidRDefault="00F36AC1" w:rsidP="00273259">
            <w:pPr>
              <w:spacing w:before="0" w:after="0"/>
              <w:rPr>
                <w:rFonts w:ascii="Arial" w:hAnsi="Arial" w:cs="Arial"/>
              </w:rPr>
            </w:pPr>
            <w:r>
              <w:rPr>
                <w:rFonts w:ascii="Arial" w:hAnsi="Arial" w:cs="Arial"/>
              </w:rPr>
              <w:t>Jerome Glennon</w:t>
            </w:r>
          </w:p>
        </w:tc>
        <w:tc>
          <w:tcPr>
            <w:tcW w:w="5515" w:type="dxa"/>
            <w:tcBorders>
              <w:top w:val="single" w:sz="12" w:space="0" w:color="auto"/>
              <w:left w:val="single" w:sz="12" w:space="0" w:color="auto"/>
              <w:bottom w:val="single" w:sz="12" w:space="0" w:color="auto"/>
              <w:right w:val="single" w:sz="12" w:space="0" w:color="auto"/>
            </w:tcBorders>
          </w:tcPr>
          <w:p w14:paraId="414B85C6" w14:textId="75C95811" w:rsidR="00402AEF" w:rsidRDefault="00F36AC1" w:rsidP="00273259">
            <w:pPr>
              <w:spacing w:before="0" w:after="0"/>
              <w:rPr>
                <w:rFonts w:ascii="Arial" w:hAnsi="Arial" w:cs="Arial"/>
              </w:rPr>
            </w:pPr>
            <w:r>
              <w:rPr>
                <w:rFonts w:ascii="Arial" w:hAnsi="Arial" w:cs="Arial"/>
              </w:rPr>
              <w:t>Updated Exhibit 3.4B</w:t>
            </w:r>
          </w:p>
        </w:tc>
      </w:tr>
      <w:tr w:rsidR="00A97CCE" w:rsidRPr="00792423" w14:paraId="7FDDC56E"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4B64151A" w14:textId="3E20B4AF" w:rsidR="00A97CCE" w:rsidRDefault="00A97CCE" w:rsidP="00273259">
            <w:pPr>
              <w:spacing w:before="0" w:after="0"/>
              <w:jc w:val="center"/>
              <w:rPr>
                <w:rFonts w:ascii="Arial" w:hAnsi="Arial" w:cs="Arial"/>
              </w:rPr>
            </w:pPr>
          </w:p>
        </w:tc>
        <w:tc>
          <w:tcPr>
            <w:tcW w:w="1523" w:type="dxa"/>
            <w:tcBorders>
              <w:top w:val="single" w:sz="12" w:space="0" w:color="auto"/>
              <w:left w:val="single" w:sz="12" w:space="0" w:color="auto"/>
              <w:bottom w:val="single" w:sz="12" w:space="0" w:color="auto"/>
              <w:right w:val="single" w:sz="12" w:space="0" w:color="auto"/>
            </w:tcBorders>
          </w:tcPr>
          <w:p w14:paraId="598A606F" w14:textId="360A2456" w:rsidR="00A97CCE" w:rsidRDefault="00A97CCE" w:rsidP="00273259">
            <w:pPr>
              <w:spacing w:before="0" w:after="0"/>
              <w:jc w:val="center"/>
              <w:rPr>
                <w:rFonts w:ascii="Arial" w:hAnsi="Arial" w:cs="Arial"/>
              </w:rPr>
            </w:pPr>
          </w:p>
        </w:tc>
        <w:tc>
          <w:tcPr>
            <w:tcW w:w="1994" w:type="dxa"/>
            <w:tcBorders>
              <w:top w:val="single" w:sz="12" w:space="0" w:color="auto"/>
              <w:left w:val="single" w:sz="12" w:space="0" w:color="auto"/>
              <w:bottom w:val="single" w:sz="12" w:space="0" w:color="auto"/>
              <w:right w:val="single" w:sz="12" w:space="0" w:color="auto"/>
            </w:tcBorders>
          </w:tcPr>
          <w:p w14:paraId="2CA261EF" w14:textId="5921B3BC" w:rsidR="00A97CCE" w:rsidRDefault="00A97CCE" w:rsidP="00273259">
            <w:pPr>
              <w:spacing w:before="0" w:after="0"/>
              <w:rPr>
                <w:rFonts w:ascii="Arial" w:hAnsi="Arial" w:cs="Arial"/>
              </w:rPr>
            </w:pPr>
          </w:p>
        </w:tc>
        <w:tc>
          <w:tcPr>
            <w:tcW w:w="5515" w:type="dxa"/>
            <w:tcBorders>
              <w:top w:val="single" w:sz="12" w:space="0" w:color="auto"/>
              <w:left w:val="single" w:sz="12" w:space="0" w:color="auto"/>
              <w:bottom w:val="single" w:sz="12" w:space="0" w:color="auto"/>
              <w:right w:val="single" w:sz="12" w:space="0" w:color="auto"/>
            </w:tcBorders>
          </w:tcPr>
          <w:p w14:paraId="6C93DEF8" w14:textId="472B09BF" w:rsidR="00A97CCE" w:rsidRDefault="00A97CCE" w:rsidP="00273259">
            <w:pPr>
              <w:spacing w:before="0" w:after="0"/>
              <w:rPr>
                <w:rFonts w:ascii="Arial" w:hAnsi="Arial" w:cs="Arial"/>
              </w:rPr>
            </w:pPr>
          </w:p>
        </w:tc>
      </w:tr>
      <w:tr w:rsidR="00923B64" w:rsidRPr="00792423" w14:paraId="25F77DBF"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05D05676" w14:textId="7D6172CC" w:rsidR="00923B64" w:rsidRDefault="00923B64" w:rsidP="00273259">
            <w:pPr>
              <w:spacing w:before="0" w:after="0"/>
              <w:jc w:val="center"/>
              <w:rPr>
                <w:rFonts w:ascii="Arial" w:hAnsi="Arial" w:cs="Arial"/>
              </w:rPr>
            </w:pPr>
          </w:p>
        </w:tc>
        <w:tc>
          <w:tcPr>
            <w:tcW w:w="1523" w:type="dxa"/>
            <w:tcBorders>
              <w:top w:val="single" w:sz="12" w:space="0" w:color="auto"/>
              <w:left w:val="single" w:sz="12" w:space="0" w:color="auto"/>
              <w:bottom w:val="single" w:sz="12" w:space="0" w:color="auto"/>
              <w:right w:val="single" w:sz="12" w:space="0" w:color="auto"/>
            </w:tcBorders>
          </w:tcPr>
          <w:p w14:paraId="2491A66A" w14:textId="07C07552" w:rsidR="00923B64" w:rsidRDefault="00923B64" w:rsidP="00273259">
            <w:pPr>
              <w:spacing w:before="0" w:after="0"/>
              <w:jc w:val="center"/>
              <w:rPr>
                <w:rFonts w:ascii="Arial" w:hAnsi="Arial" w:cs="Arial"/>
              </w:rPr>
            </w:pPr>
          </w:p>
        </w:tc>
        <w:tc>
          <w:tcPr>
            <w:tcW w:w="1994" w:type="dxa"/>
            <w:tcBorders>
              <w:top w:val="single" w:sz="12" w:space="0" w:color="auto"/>
              <w:left w:val="single" w:sz="12" w:space="0" w:color="auto"/>
              <w:bottom w:val="single" w:sz="12" w:space="0" w:color="auto"/>
              <w:right w:val="single" w:sz="12" w:space="0" w:color="auto"/>
            </w:tcBorders>
          </w:tcPr>
          <w:p w14:paraId="02A9F72B" w14:textId="7B87D1B7" w:rsidR="00923B64" w:rsidRDefault="00923B64" w:rsidP="00273259">
            <w:pPr>
              <w:spacing w:before="0" w:after="0"/>
              <w:rPr>
                <w:rFonts w:ascii="Arial" w:hAnsi="Arial" w:cs="Arial"/>
              </w:rPr>
            </w:pPr>
          </w:p>
        </w:tc>
        <w:tc>
          <w:tcPr>
            <w:tcW w:w="5515" w:type="dxa"/>
            <w:tcBorders>
              <w:top w:val="single" w:sz="12" w:space="0" w:color="auto"/>
              <w:left w:val="single" w:sz="12" w:space="0" w:color="auto"/>
              <w:bottom w:val="single" w:sz="12" w:space="0" w:color="auto"/>
              <w:right w:val="single" w:sz="12" w:space="0" w:color="auto"/>
            </w:tcBorders>
          </w:tcPr>
          <w:p w14:paraId="4D7BEB1C" w14:textId="7CF91AD8" w:rsidR="00923B64" w:rsidRDefault="00923B64" w:rsidP="00273259">
            <w:pPr>
              <w:spacing w:before="0" w:after="0"/>
              <w:rPr>
                <w:rFonts w:ascii="Arial" w:hAnsi="Arial" w:cs="Arial"/>
              </w:rPr>
            </w:pPr>
          </w:p>
        </w:tc>
      </w:tr>
      <w:tr w:rsidR="00EC67A0" w:rsidRPr="00792423" w14:paraId="6E84A1FE" w14:textId="77777777" w:rsidTr="008C20B6">
        <w:trPr>
          <w:trHeight w:val="305"/>
        </w:trPr>
        <w:tc>
          <w:tcPr>
            <w:tcW w:w="1451" w:type="dxa"/>
            <w:tcBorders>
              <w:top w:val="single" w:sz="12" w:space="0" w:color="auto"/>
              <w:left w:val="single" w:sz="12" w:space="0" w:color="auto"/>
              <w:bottom w:val="single" w:sz="12" w:space="0" w:color="auto"/>
              <w:right w:val="single" w:sz="12" w:space="0" w:color="auto"/>
            </w:tcBorders>
          </w:tcPr>
          <w:p w14:paraId="50D12051" w14:textId="623F9B11" w:rsidR="00EC67A0" w:rsidRDefault="00EC67A0" w:rsidP="00273259">
            <w:pPr>
              <w:spacing w:before="0" w:after="0"/>
              <w:jc w:val="center"/>
              <w:rPr>
                <w:rFonts w:ascii="Arial" w:hAnsi="Arial" w:cs="Arial"/>
              </w:rPr>
            </w:pPr>
          </w:p>
        </w:tc>
        <w:tc>
          <w:tcPr>
            <w:tcW w:w="1523" w:type="dxa"/>
            <w:tcBorders>
              <w:top w:val="single" w:sz="12" w:space="0" w:color="auto"/>
              <w:left w:val="single" w:sz="12" w:space="0" w:color="auto"/>
              <w:bottom w:val="single" w:sz="12" w:space="0" w:color="auto"/>
              <w:right w:val="single" w:sz="12" w:space="0" w:color="auto"/>
            </w:tcBorders>
          </w:tcPr>
          <w:p w14:paraId="01D1A33A" w14:textId="1E7DFC2A" w:rsidR="00EC67A0" w:rsidRDefault="00EC67A0" w:rsidP="00273259">
            <w:pPr>
              <w:spacing w:before="0" w:after="0"/>
              <w:jc w:val="center"/>
              <w:rPr>
                <w:rFonts w:ascii="Arial" w:hAnsi="Arial" w:cs="Arial"/>
              </w:rPr>
            </w:pPr>
          </w:p>
        </w:tc>
        <w:tc>
          <w:tcPr>
            <w:tcW w:w="1994" w:type="dxa"/>
            <w:tcBorders>
              <w:top w:val="single" w:sz="12" w:space="0" w:color="auto"/>
              <w:left w:val="single" w:sz="12" w:space="0" w:color="auto"/>
              <w:bottom w:val="single" w:sz="12" w:space="0" w:color="auto"/>
              <w:right w:val="single" w:sz="12" w:space="0" w:color="auto"/>
            </w:tcBorders>
          </w:tcPr>
          <w:p w14:paraId="626F9121" w14:textId="2CB70A56" w:rsidR="00EC67A0" w:rsidRDefault="00EC67A0" w:rsidP="00273259">
            <w:pPr>
              <w:spacing w:before="0" w:after="0"/>
              <w:rPr>
                <w:rFonts w:ascii="Arial" w:hAnsi="Arial" w:cs="Arial"/>
              </w:rPr>
            </w:pPr>
          </w:p>
        </w:tc>
        <w:tc>
          <w:tcPr>
            <w:tcW w:w="5515" w:type="dxa"/>
            <w:tcBorders>
              <w:top w:val="single" w:sz="12" w:space="0" w:color="auto"/>
              <w:left w:val="single" w:sz="12" w:space="0" w:color="auto"/>
              <w:bottom w:val="single" w:sz="12" w:space="0" w:color="auto"/>
              <w:right w:val="single" w:sz="12" w:space="0" w:color="auto"/>
            </w:tcBorders>
          </w:tcPr>
          <w:p w14:paraId="6D1F8D82" w14:textId="2485666C" w:rsidR="00EC67A0" w:rsidRDefault="00EC67A0" w:rsidP="00273259">
            <w:pPr>
              <w:spacing w:before="0" w:after="0"/>
              <w:rPr>
                <w:rFonts w:ascii="Arial" w:hAnsi="Arial" w:cs="Arial"/>
              </w:rPr>
            </w:pPr>
          </w:p>
        </w:tc>
      </w:tr>
    </w:tbl>
    <w:p w14:paraId="3E0D1FC4" w14:textId="6D669D2D" w:rsidR="00BB4137" w:rsidRDefault="00BB4137" w:rsidP="00BB4137">
      <w:pPr>
        <w:tabs>
          <w:tab w:val="left" w:pos="3600"/>
        </w:tabs>
        <w:jc w:val="center"/>
        <w:rPr>
          <w:rFonts w:ascii="Arial" w:hAnsi="Arial" w:cs="Arial"/>
          <w:b/>
          <w:bCs/>
          <w:sz w:val="32"/>
          <w:szCs w:val="32"/>
        </w:rPr>
      </w:pPr>
      <w:r>
        <w:rPr>
          <w:b/>
          <w:sz w:val="28"/>
        </w:rPr>
        <w:br w:type="page"/>
      </w:r>
      <w:bookmarkStart w:id="3" w:name="_Toc514168437"/>
    </w:p>
    <w:bookmarkEnd w:id="3"/>
    <w:p w14:paraId="3E0D1FC5" w14:textId="77777777" w:rsidR="00BB4137" w:rsidRDefault="00BB4137">
      <w:pPr>
        <w:rPr>
          <w:b/>
          <w:sz w:val="28"/>
        </w:rPr>
      </w:pPr>
    </w:p>
    <w:sdt>
      <w:sdtPr>
        <w:rPr>
          <w:b w:val="0"/>
          <w:bCs w:val="0"/>
          <w:caps w:val="0"/>
          <w:color w:val="auto"/>
          <w:spacing w:val="0"/>
          <w:sz w:val="20"/>
          <w:szCs w:val="20"/>
          <w:lang w:bidi="ar-SA"/>
        </w:rPr>
        <w:id w:val="681326948"/>
        <w:docPartObj>
          <w:docPartGallery w:val="Table of Contents"/>
          <w:docPartUnique/>
        </w:docPartObj>
      </w:sdtPr>
      <w:sdtEndPr>
        <w:rPr>
          <w:noProof/>
        </w:rPr>
      </w:sdtEndPr>
      <w:sdtContent>
        <w:p w14:paraId="3E0D1FC6" w14:textId="77777777" w:rsidR="00BB4137" w:rsidRDefault="00BB4137">
          <w:pPr>
            <w:pStyle w:val="TOCHeading"/>
          </w:pPr>
          <w:r>
            <w:t>Table of Contents</w:t>
          </w:r>
        </w:p>
        <w:p w14:paraId="5AB2816A" w14:textId="110D6964" w:rsidR="00A41851" w:rsidRDefault="00BB4137">
          <w:pPr>
            <w:pStyle w:val="TOC1"/>
            <w:rPr>
              <w:noProof/>
              <w:sz w:val="22"/>
              <w:szCs w:val="22"/>
            </w:rPr>
          </w:pPr>
          <w:r>
            <w:fldChar w:fldCharType="begin"/>
          </w:r>
          <w:r>
            <w:instrText xml:space="preserve"> TOC \o "1-3" \h \z \u </w:instrText>
          </w:r>
          <w:r>
            <w:fldChar w:fldCharType="separate"/>
          </w:r>
          <w:hyperlink w:anchor="_Toc494877277" w:history="1">
            <w:r w:rsidR="00A41851" w:rsidRPr="00975A78">
              <w:rPr>
                <w:rStyle w:val="Hyperlink"/>
                <w:noProof/>
              </w:rPr>
              <w:t>1.</w:t>
            </w:r>
            <w:r w:rsidR="00A41851">
              <w:rPr>
                <w:noProof/>
                <w:sz w:val="22"/>
                <w:szCs w:val="22"/>
              </w:rPr>
              <w:tab/>
            </w:r>
            <w:r w:rsidR="00A41851" w:rsidRPr="00975A78">
              <w:rPr>
                <w:rStyle w:val="Hyperlink"/>
                <w:noProof/>
              </w:rPr>
              <w:t>OverView and BackGround</w:t>
            </w:r>
            <w:r w:rsidR="00A41851">
              <w:rPr>
                <w:noProof/>
                <w:webHidden/>
              </w:rPr>
              <w:tab/>
            </w:r>
            <w:r w:rsidR="00A41851">
              <w:rPr>
                <w:noProof/>
                <w:webHidden/>
              </w:rPr>
              <w:fldChar w:fldCharType="begin"/>
            </w:r>
            <w:r w:rsidR="00A41851">
              <w:rPr>
                <w:noProof/>
                <w:webHidden/>
              </w:rPr>
              <w:instrText xml:space="preserve"> PAGEREF _Toc494877277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0D1B9C7F" w14:textId="675C9C1B" w:rsidR="00A41851" w:rsidRDefault="00B330B1">
          <w:pPr>
            <w:pStyle w:val="TOC2"/>
            <w:rPr>
              <w:noProof/>
              <w:sz w:val="22"/>
              <w:szCs w:val="22"/>
            </w:rPr>
          </w:pPr>
          <w:hyperlink w:anchor="_Toc494877278" w:history="1">
            <w:r w:rsidR="00A41851" w:rsidRPr="00975A78">
              <w:rPr>
                <w:rStyle w:val="Hyperlink"/>
                <w:noProof/>
              </w:rPr>
              <w:t>1.1.</w:t>
            </w:r>
            <w:r w:rsidR="00A41851">
              <w:rPr>
                <w:noProof/>
                <w:sz w:val="22"/>
                <w:szCs w:val="22"/>
              </w:rPr>
              <w:tab/>
            </w:r>
            <w:r w:rsidR="00A41851" w:rsidRPr="00975A78">
              <w:rPr>
                <w:rStyle w:val="Hyperlink"/>
                <w:noProof/>
              </w:rPr>
              <w:t>Purpose of this document</w:t>
            </w:r>
            <w:r w:rsidR="00A41851">
              <w:rPr>
                <w:noProof/>
                <w:webHidden/>
              </w:rPr>
              <w:tab/>
            </w:r>
            <w:r w:rsidR="00A41851">
              <w:rPr>
                <w:noProof/>
                <w:webHidden/>
              </w:rPr>
              <w:fldChar w:fldCharType="begin"/>
            </w:r>
            <w:r w:rsidR="00A41851">
              <w:rPr>
                <w:noProof/>
                <w:webHidden/>
              </w:rPr>
              <w:instrText xml:space="preserve"> PAGEREF _Toc494877278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774F7792" w14:textId="2070CA1E" w:rsidR="00A41851" w:rsidRDefault="00B330B1">
          <w:pPr>
            <w:pStyle w:val="TOC2"/>
            <w:rPr>
              <w:noProof/>
              <w:sz w:val="22"/>
              <w:szCs w:val="22"/>
            </w:rPr>
          </w:pPr>
          <w:hyperlink w:anchor="_Toc494877279" w:history="1">
            <w:r w:rsidR="00A41851" w:rsidRPr="00975A78">
              <w:rPr>
                <w:rStyle w:val="Hyperlink"/>
                <w:noProof/>
              </w:rPr>
              <w:t>1.2.</w:t>
            </w:r>
            <w:r w:rsidR="00A41851">
              <w:rPr>
                <w:noProof/>
                <w:sz w:val="22"/>
                <w:szCs w:val="22"/>
              </w:rPr>
              <w:tab/>
            </w:r>
            <w:r w:rsidR="00A41851" w:rsidRPr="00975A78">
              <w:rPr>
                <w:rStyle w:val="Hyperlink"/>
                <w:noProof/>
              </w:rPr>
              <w:t>Justification</w:t>
            </w:r>
            <w:r w:rsidR="00A41851">
              <w:rPr>
                <w:noProof/>
                <w:webHidden/>
              </w:rPr>
              <w:tab/>
            </w:r>
            <w:r w:rsidR="00A41851">
              <w:rPr>
                <w:noProof/>
                <w:webHidden/>
              </w:rPr>
              <w:fldChar w:fldCharType="begin"/>
            </w:r>
            <w:r w:rsidR="00A41851">
              <w:rPr>
                <w:noProof/>
                <w:webHidden/>
              </w:rPr>
              <w:instrText xml:space="preserve"> PAGEREF _Toc494877279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3EAB0829" w14:textId="27164EFD" w:rsidR="00A41851" w:rsidRDefault="00B330B1">
          <w:pPr>
            <w:pStyle w:val="TOC2"/>
            <w:rPr>
              <w:noProof/>
              <w:sz w:val="22"/>
              <w:szCs w:val="22"/>
            </w:rPr>
          </w:pPr>
          <w:hyperlink w:anchor="_Toc494877280" w:history="1">
            <w:r w:rsidR="00A41851" w:rsidRPr="00975A78">
              <w:rPr>
                <w:rStyle w:val="Hyperlink"/>
                <w:noProof/>
              </w:rPr>
              <w:t>1.3.</w:t>
            </w:r>
            <w:r w:rsidR="00A41851">
              <w:rPr>
                <w:noProof/>
                <w:sz w:val="22"/>
                <w:szCs w:val="22"/>
              </w:rPr>
              <w:tab/>
            </w:r>
            <w:r w:rsidR="00A41851" w:rsidRPr="00975A78">
              <w:rPr>
                <w:rStyle w:val="Hyperlink"/>
                <w:noProof/>
              </w:rPr>
              <w:t>ObjectiveS</w:t>
            </w:r>
            <w:r w:rsidR="00A41851">
              <w:rPr>
                <w:noProof/>
                <w:webHidden/>
              </w:rPr>
              <w:tab/>
            </w:r>
            <w:r w:rsidR="00A41851">
              <w:rPr>
                <w:noProof/>
                <w:webHidden/>
              </w:rPr>
              <w:fldChar w:fldCharType="begin"/>
            </w:r>
            <w:r w:rsidR="00A41851">
              <w:rPr>
                <w:noProof/>
                <w:webHidden/>
              </w:rPr>
              <w:instrText xml:space="preserve"> PAGEREF _Toc494877280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4264EAEE" w14:textId="34A6A06B" w:rsidR="00A41851" w:rsidRDefault="00B330B1">
          <w:pPr>
            <w:pStyle w:val="TOC2"/>
            <w:rPr>
              <w:noProof/>
              <w:sz w:val="22"/>
              <w:szCs w:val="22"/>
            </w:rPr>
          </w:pPr>
          <w:hyperlink w:anchor="_Toc494877281" w:history="1">
            <w:r w:rsidR="00A41851" w:rsidRPr="00975A78">
              <w:rPr>
                <w:rStyle w:val="Hyperlink"/>
                <w:noProof/>
              </w:rPr>
              <w:t>1.4.</w:t>
            </w:r>
            <w:r w:rsidR="00A41851">
              <w:rPr>
                <w:noProof/>
                <w:sz w:val="22"/>
                <w:szCs w:val="22"/>
              </w:rPr>
              <w:tab/>
            </w:r>
            <w:r w:rsidR="00A41851" w:rsidRPr="00975A78">
              <w:rPr>
                <w:rStyle w:val="Hyperlink"/>
                <w:noProof/>
              </w:rPr>
              <w:t>Scope</w:t>
            </w:r>
            <w:r w:rsidR="00A41851">
              <w:rPr>
                <w:noProof/>
                <w:webHidden/>
              </w:rPr>
              <w:tab/>
            </w:r>
            <w:r w:rsidR="00A41851">
              <w:rPr>
                <w:noProof/>
                <w:webHidden/>
              </w:rPr>
              <w:fldChar w:fldCharType="begin"/>
            </w:r>
            <w:r w:rsidR="00A41851">
              <w:rPr>
                <w:noProof/>
                <w:webHidden/>
              </w:rPr>
              <w:instrText xml:space="preserve"> PAGEREF _Toc494877281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349584BA" w14:textId="1BA44033" w:rsidR="00A41851" w:rsidRDefault="00B330B1">
          <w:pPr>
            <w:pStyle w:val="TOC2"/>
            <w:rPr>
              <w:noProof/>
              <w:sz w:val="22"/>
              <w:szCs w:val="22"/>
            </w:rPr>
          </w:pPr>
          <w:hyperlink w:anchor="_Toc494877282" w:history="1">
            <w:r w:rsidR="00A41851" w:rsidRPr="00975A78">
              <w:rPr>
                <w:rStyle w:val="Hyperlink"/>
                <w:noProof/>
              </w:rPr>
              <w:t>1.5.</w:t>
            </w:r>
            <w:r w:rsidR="00A41851">
              <w:rPr>
                <w:noProof/>
                <w:sz w:val="22"/>
                <w:szCs w:val="22"/>
              </w:rPr>
              <w:tab/>
            </w:r>
            <w:r w:rsidR="00A41851" w:rsidRPr="00975A78">
              <w:rPr>
                <w:rStyle w:val="Hyperlink"/>
                <w:noProof/>
              </w:rPr>
              <w:t>Assumptions</w:t>
            </w:r>
            <w:r w:rsidR="00A41851">
              <w:rPr>
                <w:noProof/>
                <w:webHidden/>
              </w:rPr>
              <w:tab/>
            </w:r>
            <w:r w:rsidR="00A41851">
              <w:rPr>
                <w:noProof/>
                <w:webHidden/>
              </w:rPr>
              <w:fldChar w:fldCharType="begin"/>
            </w:r>
            <w:r w:rsidR="00A41851">
              <w:rPr>
                <w:noProof/>
                <w:webHidden/>
              </w:rPr>
              <w:instrText xml:space="preserve"> PAGEREF _Toc494877282 \h </w:instrText>
            </w:r>
            <w:r w:rsidR="00A41851">
              <w:rPr>
                <w:noProof/>
                <w:webHidden/>
              </w:rPr>
            </w:r>
            <w:r w:rsidR="00A41851">
              <w:rPr>
                <w:noProof/>
                <w:webHidden/>
              </w:rPr>
              <w:fldChar w:fldCharType="separate"/>
            </w:r>
            <w:r w:rsidR="00A41851">
              <w:rPr>
                <w:noProof/>
                <w:webHidden/>
              </w:rPr>
              <w:t>5</w:t>
            </w:r>
            <w:r w:rsidR="00A41851">
              <w:rPr>
                <w:noProof/>
                <w:webHidden/>
              </w:rPr>
              <w:fldChar w:fldCharType="end"/>
            </w:r>
          </w:hyperlink>
        </w:p>
        <w:p w14:paraId="6711AC5C" w14:textId="26BA08D5" w:rsidR="00A41851" w:rsidRDefault="00B330B1">
          <w:pPr>
            <w:pStyle w:val="TOC1"/>
            <w:rPr>
              <w:noProof/>
              <w:sz w:val="22"/>
              <w:szCs w:val="22"/>
            </w:rPr>
          </w:pPr>
          <w:hyperlink w:anchor="_Toc494877283" w:history="1">
            <w:r w:rsidR="00A41851" w:rsidRPr="00975A78">
              <w:rPr>
                <w:rStyle w:val="Hyperlink"/>
                <w:noProof/>
              </w:rPr>
              <w:t>2.</w:t>
            </w:r>
            <w:r w:rsidR="00A41851">
              <w:rPr>
                <w:noProof/>
                <w:sz w:val="22"/>
                <w:szCs w:val="22"/>
              </w:rPr>
              <w:tab/>
            </w:r>
            <w:r w:rsidR="00A41851" w:rsidRPr="00975A78">
              <w:rPr>
                <w:rStyle w:val="Hyperlink"/>
                <w:noProof/>
              </w:rPr>
              <w:t>Overview of the DAC Application</w:t>
            </w:r>
            <w:r w:rsidR="00A41851">
              <w:rPr>
                <w:noProof/>
                <w:webHidden/>
              </w:rPr>
              <w:tab/>
            </w:r>
            <w:r w:rsidR="00A41851">
              <w:rPr>
                <w:noProof/>
                <w:webHidden/>
              </w:rPr>
              <w:fldChar w:fldCharType="begin"/>
            </w:r>
            <w:r w:rsidR="00A41851">
              <w:rPr>
                <w:noProof/>
                <w:webHidden/>
              </w:rPr>
              <w:instrText xml:space="preserve"> PAGEREF _Toc494877283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2C0E28A1" w14:textId="38BDE24A" w:rsidR="00A41851" w:rsidRDefault="00B330B1">
          <w:pPr>
            <w:pStyle w:val="TOC2"/>
            <w:rPr>
              <w:noProof/>
              <w:sz w:val="22"/>
              <w:szCs w:val="22"/>
            </w:rPr>
          </w:pPr>
          <w:hyperlink w:anchor="_Toc494877284" w:history="1">
            <w:r w:rsidR="00A41851" w:rsidRPr="00975A78">
              <w:rPr>
                <w:rStyle w:val="Hyperlink"/>
                <w:noProof/>
              </w:rPr>
              <w:t>2.1.</w:t>
            </w:r>
            <w:r w:rsidR="00A41851">
              <w:rPr>
                <w:noProof/>
                <w:sz w:val="22"/>
                <w:szCs w:val="22"/>
              </w:rPr>
              <w:tab/>
            </w:r>
            <w:r w:rsidR="00A41851" w:rsidRPr="00975A78">
              <w:rPr>
                <w:rStyle w:val="Hyperlink"/>
                <w:noProof/>
              </w:rPr>
              <w:t>Process Flow</w:t>
            </w:r>
            <w:r w:rsidR="00A41851">
              <w:rPr>
                <w:noProof/>
                <w:webHidden/>
              </w:rPr>
              <w:tab/>
            </w:r>
            <w:r w:rsidR="00A41851">
              <w:rPr>
                <w:noProof/>
                <w:webHidden/>
              </w:rPr>
              <w:fldChar w:fldCharType="begin"/>
            </w:r>
            <w:r w:rsidR="00A41851">
              <w:rPr>
                <w:noProof/>
                <w:webHidden/>
              </w:rPr>
              <w:instrText xml:space="preserve"> PAGEREF _Toc494877284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36396ED9" w14:textId="0EB4FC5F" w:rsidR="00A41851" w:rsidRDefault="00B330B1">
          <w:pPr>
            <w:pStyle w:val="TOC2"/>
            <w:rPr>
              <w:noProof/>
              <w:sz w:val="22"/>
              <w:szCs w:val="22"/>
            </w:rPr>
          </w:pPr>
          <w:hyperlink w:anchor="_Toc494877285" w:history="1">
            <w:r w:rsidR="00A41851" w:rsidRPr="00975A78">
              <w:rPr>
                <w:rStyle w:val="Hyperlink"/>
                <w:noProof/>
              </w:rPr>
              <w:t>2.2.</w:t>
            </w:r>
            <w:r w:rsidR="00A41851">
              <w:rPr>
                <w:noProof/>
                <w:sz w:val="22"/>
                <w:szCs w:val="22"/>
              </w:rPr>
              <w:tab/>
            </w:r>
            <w:r w:rsidR="00A41851" w:rsidRPr="00975A78">
              <w:rPr>
                <w:rStyle w:val="Hyperlink"/>
                <w:noProof/>
              </w:rPr>
              <w:t>Access</w:t>
            </w:r>
            <w:r w:rsidR="00A41851">
              <w:rPr>
                <w:noProof/>
                <w:webHidden/>
              </w:rPr>
              <w:tab/>
            </w:r>
            <w:r w:rsidR="00A41851">
              <w:rPr>
                <w:noProof/>
                <w:webHidden/>
              </w:rPr>
              <w:fldChar w:fldCharType="begin"/>
            </w:r>
            <w:r w:rsidR="00A41851">
              <w:rPr>
                <w:noProof/>
                <w:webHidden/>
              </w:rPr>
              <w:instrText xml:space="preserve"> PAGEREF _Toc494877285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545E43D0" w14:textId="7EDC84BF" w:rsidR="00A41851" w:rsidRDefault="00B330B1">
          <w:pPr>
            <w:pStyle w:val="TOC1"/>
            <w:rPr>
              <w:noProof/>
              <w:sz w:val="22"/>
              <w:szCs w:val="22"/>
            </w:rPr>
          </w:pPr>
          <w:hyperlink w:anchor="_Toc494877286" w:history="1">
            <w:r w:rsidR="00A41851" w:rsidRPr="00975A78">
              <w:rPr>
                <w:rStyle w:val="Hyperlink"/>
                <w:noProof/>
              </w:rPr>
              <w:t>3.</w:t>
            </w:r>
            <w:r w:rsidR="00A41851">
              <w:rPr>
                <w:noProof/>
                <w:sz w:val="22"/>
                <w:szCs w:val="22"/>
              </w:rPr>
              <w:tab/>
            </w:r>
            <w:r w:rsidR="00A41851" w:rsidRPr="00975A78">
              <w:rPr>
                <w:rStyle w:val="Hyperlink"/>
                <w:noProof/>
              </w:rPr>
              <w:t>Business Requirements</w:t>
            </w:r>
            <w:r w:rsidR="00A41851">
              <w:rPr>
                <w:noProof/>
                <w:webHidden/>
              </w:rPr>
              <w:tab/>
            </w:r>
            <w:r w:rsidR="00A41851">
              <w:rPr>
                <w:noProof/>
                <w:webHidden/>
              </w:rPr>
              <w:fldChar w:fldCharType="begin"/>
            </w:r>
            <w:r w:rsidR="00A41851">
              <w:rPr>
                <w:noProof/>
                <w:webHidden/>
              </w:rPr>
              <w:instrText xml:space="preserve"> PAGEREF _Toc494877286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3F5C5941" w14:textId="074776C9" w:rsidR="00A41851" w:rsidRDefault="00B330B1">
          <w:pPr>
            <w:pStyle w:val="TOC2"/>
            <w:rPr>
              <w:noProof/>
              <w:sz w:val="22"/>
              <w:szCs w:val="22"/>
            </w:rPr>
          </w:pPr>
          <w:hyperlink w:anchor="_Toc494877287" w:history="1">
            <w:r w:rsidR="00A41851" w:rsidRPr="00975A78">
              <w:rPr>
                <w:rStyle w:val="Hyperlink"/>
                <w:noProof/>
              </w:rPr>
              <w:t>3.1.</w:t>
            </w:r>
            <w:r w:rsidR="00A41851">
              <w:rPr>
                <w:noProof/>
                <w:sz w:val="22"/>
                <w:szCs w:val="22"/>
              </w:rPr>
              <w:tab/>
            </w:r>
            <w:r w:rsidR="00A41851" w:rsidRPr="00975A78">
              <w:rPr>
                <w:rStyle w:val="Hyperlink"/>
                <w:noProof/>
              </w:rPr>
              <w:t>Definitions</w:t>
            </w:r>
            <w:r w:rsidR="00A41851">
              <w:rPr>
                <w:noProof/>
                <w:webHidden/>
              </w:rPr>
              <w:tab/>
            </w:r>
            <w:r w:rsidR="00A41851">
              <w:rPr>
                <w:noProof/>
                <w:webHidden/>
              </w:rPr>
              <w:fldChar w:fldCharType="begin"/>
            </w:r>
            <w:r w:rsidR="00A41851">
              <w:rPr>
                <w:noProof/>
                <w:webHidden/>
              </w:rPr>
              <w:instrText xml:space="preserve"> PAGEREF _Toc494877287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54D8F285" w14:textId="25C30DB7" w:rsidR="00A41851" w:rsidRDefault="00B330B1">
          <w:pPr>
            <w:pStyle w:val="TOC2"/>
            <w:rPr>
              <w:noProof/>
              <w:sz w:val="22"/>
              <w:szCs w:val="22"/>
            </w:rPr>
          </w:pPr>
          <w:hyperlink w:anchor="_Toc494877288" w:history="1">
            <w:r w:rsidR="00A41851" w:rsidRPr="00975A78">
              <w:rPr>
                <w:rStyle w:val="Hyperlink"/>
                <w:noProof/>
              </w:rPr>
              <w:t>3.2.</w:t>
            </w:r>
            <w:r w:rsidR="00A41851">
              <w:rPr>
                <w:noProof/>
                <w:sz w:val="22"/>
                <w:szCs w:val="22"/>
              </w:rPr>
              <w:tab/>
            </w:r>
            <w:r w:rsidR="00A41851" w:rsidRPr="00975A78">
              <w:rPr>
                <w:rStyle w:val="Hyperlink"/>
                <w:noProof/>
              </w:rPr>
              <w:t>Security Roles</w:t>
            </w:r>
            <w:r w:rsidR="00A41851">
              <w:rPr>
                <w:noProof/>
                <w:webHidden/>
              </w:rPr>
              <w:tab/>
            </w:r>
            <w:r w:rsidR="00A41851">
              <w:rPr>
                <w:noProof/>
                <w:webHidden/>
              </w:rPr>
              <w:fldChar w:fldCharType="begin"/>
            </w:r>
            <w:r w:rsidR="00A41851">
              <w:rPr>
                <w:noProof/>
                <w:webHidden/>
              </w:rPr>
              <w:instrText xml:space="preserve"> PAGEREF _Toc494877288 \h </w:instrText>
            </w:r>
            <w:r w:rsidR="00A41851">
              <w:rPr>
                <w:noProof/>
                <w:webHidden/>
              </w:rPr>
            </w:r>
            <w:r w:rsidR="00A41851">
              <w:rPr>
                <w:noProof/>
                <w:webHidden/>
              </w:rPr>
              <w:fldChar w:fldCharType="separate"/>
            </w:r>
            <w:r w:rsidR="00A41851">
              <w:rPr>
                <w:noProof/>
                <w:webHidden/>
              </w:rPr>
              <w:t>6</w:t>
            </w:r>
            <w:r w:rsidR="00A41851">
              <w:rPr>
                <w:noProof/>
                <w:webHidden/>
              </w:rPr>
              <w:fldChar w:fldCharType="end"/>
            </w:r>
          </w:hyperlink>
        </w:p>
        <w:p w14:paraId="21DCC557" w14:textId="5E134813" w:rsidR="00A41851" w:rsidRDefault="00B330B1">
          <w:pPr>
            <w:pStyle w:val="TOC2"/>
            <w:rPr>
              <w:noProof/>
              <w:sz w:val="22"/>
              <w:szCs w:val="22"/>
            </w:rPr>
          </w:pPr>
          <w:hyperlink w:anchor="_Toc494877289" w:history="1">
            <w:r w:rsidR="00A41851" w:rsidRPr="00975A78">
              <w:rPr>
                <w:rStyle w:val="Hyperlink"/>
                <w:noProof/>
              </w:rPr>
              <w:t>3.3.</w:t>
            </w:r>
            <w:r w:rsidR="00A41851">
              <w:rPr>
                <w:noProof/>
                <w:sz w:val="22"/>
                <w:szCs w:val="22"/>
              </w:rPr>
              <w:tab/>
            </w:r>
            <w:r w:rsidR="00A41851" w:rsidRPr="00975A78">
              <w:rPr>
                <w:rStyle w:val="Hyperlink"/>
                <w:noProof/>
              </w:rPr>
              <w:t>Data Source / Storage</w:t>
            </w:r>
            <w:r w:rsidR="00A41851">
              <w:rPr>
                <w:noProof/>
                <w:webHidden/>
              </w:rPr>
              <w:tab/>
            </w:r>
            <w:r w:rsidR="00A41851">
              <w:rPr>
                <w:noProof/>
                <w:webHidden/>
              </w:rPr>
              <w:fldChar w:fldCharType="begin"/>
            </w:r>
            <w:r w:rsidR="00A41851">
              <w:rPr>
                <w:noProof/>
                <w:webHidden/>
              </w:rPr>
              <w:instrText xml:space="preserve"> PAGEREF _Toc494877289 \h </w:instrText>
            </w:r>
            <w:r w:rsidR="00A41851">
              <w:rPr>
                <w:noProof/>
                <w:webHidden/>
              </w:rPr>
            </w:r>
            <w:r w:rsidR="00A41851">
              <w:rPr>
                <w:noProof/>
                <w:webHidden/>
              </w:rPr>
              <w:fldChar w:fldCharType="separate"/>
            </w:r>
            <w:r w:rsidR="00A41851">
              <w:rPr>
                <w:noProof/>
                <w:webHidden/>
              </w:rPr>
              <w:t>7</w:t>
            </w:r>
            <w:r w:rsidR="00A41851">
              <w:rPr>
                <w:noProof/>
                <w:webHidden/>
              </w:rPr>
              <w:fldChar w:fldCharType="end"/>
            </w:r>
          </w:hyperlink>
        </w:p>
        <w:p w14:paraId="2D8B5919" w14:textId="51EB0C88" w:rsidR="00A41851" w:rsidRDefault="00B330B1">
          <w:pPr>
            <w:pStyle w:val="TOC2"/>
            <w:rPr>
              <w:noProof/>
              <w:sz w:val="22"/>
              <w:szCs w:val="22"/>
            </w:rPr>
          </w:pPr>
          <w:hyperlink w:anchor="_Toc494877290" w:history="1">
            <w:r w:rsidR="00A41851" w:rsidRPr="00975A78">
              <w:rPr>
                <w:rStyle w:val="Hyperlink"/>
                <w:noProof/>
              </w:rPr>
              <w:t>3.4.</w:t>
            </w:r>
            <w:r w:rsidR="00A41851">
              <w:rPr>
                <w:noProof/>
                <w:sz w:val="22"/>
                <w:szCs w:val="22"/>
              </w:rPr>
              <w:tab/>
            </w:r>
            <w:r w:rsidR="00A41851" w:rsidRPr="00975A78">
              <w:rPr>
                <w:rStyle w:val="Hyperlink"/>
                <w:noProof/>
              </w:rPr>
              <w:t>Administrator View / Functions</w:t>
            </w:r>
            <w:r w:rsidR="00A41851">
              <w:rPr>
                <w:noProof/>
                <w:webHidden/>
              </w:rPr>
              <w:tab/>
            </w:r>
            <w:r w:rsidR="00A41851">
              <w:rPr>
                <w:noProof/>
                <w:webHidden/>
              </w:rPr>
              <w:fldChar w:fldCharType="begin"/>
            </w:r>
            <w:r w:rsidR="00A41851">
              <w:rPr>
                <w:noProof/>
                <w:webHidden/>
              </w:rPr>
              <w:instrText xml:space="preserve"> PAGEREF _Toc494877290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55E5DA4A" w14:textId="608C09B4" w:rsidR="00A41851" w:rsidRDefault="00B330B1">
          <w:pPr>
            <w:pStyle w:val="TOC2"/>
            <w:rPr>
              <w:noProof/>
              <w:sz w:val="22"/>
              <w:szCs w:val="22"/>
            </w:rPr>
          </w:pPr>
          <w:hyperlink w:anchor="_Toc494877291" w:history="1">
            <w:r w:rsidR="00A41851" w:rsidRPr="00975A78">
              <w:rPr>
                <w:rStyle w:val="Hyperlink"/>
                <w:noProof/>
              </w:rPr>
              <w:t>3.4.1.1.</w:t>
            </w:r>
            <w:r w:rsidR="00A41851">
              <w:rPr>
                <w:noProof/>
                <w:sz w:val="22"/>
                <w:szCs w:val="22"/>
              </w:rPr>
              <w:tab/>
            </w:r>
            <w:r w:rsidR="00A41851" w:rsidRPr="00975A78">
              <w:rPr>
                <w:rStyle w:val="Hyperlink"/>
                <w:noProof/>
              </w:rPr>
              <w:t>Ability to enter Voting Period</w:t>
            </w:r>
            <w:r w:rsidR="00A41851">
              <w:rPr>
                <w:noProof/>
                <w:webHidden/>
              </w:rPr>
              <w:tab/>
            </w:r>
            <w:r w:rsidR="00A41851">
              <w:rPr>
                <w:noProof/>
                <w:webHidden/>
              </w:rPr>
              <w:fldChar w:fldCharType="begin"/>
            </w:r>
            <w:r w:rsidR="00A41851">
              <w:rPr>
                <w:noProof/>
                <w:webHidden/>
              </w:rPr>
              <w:instrText xml:space="preserve"> PAGEREF _Toc494877291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6DF42A4A" w14:textId="403F6AA0" w:rsidR="00A41851" w:rsidRDefault="00B330B1">
          <w:pPr>
            <w:pStyle w:val="TOC2"/>
            <w:rPr>
              <w:noProof/>
              <w:sz w:val="22"/>
              <w:szCs w:val="22"/>
            </w:rPr>
          </w:pPr>
          <w:hyperlink w:anchor="_Toc494877292" w:history="1">
            <w:r w:rsidR="00A41851" w:rsidRPr="00975A78">
              <w:rPr>
                <w:rStyle w:val="Hyperlink"/>
                <w:noProof/>
              </w:rPr>
              <w:t>3.4.1.2.</w:t>
            </w:r>
            <w:r w:rsidR="00A41851">
              <w:rPr>
                <w:noProof/>
                <w:sz w:val="22"/>
                <w:szCs w:val="22"/>
              </w:rPr>
              <w:tab/>
            </w:r>
            <w:r w:rsidR="00A41851" w:rsidRPr="00975A78">
              <w:rPr>
                <w:rStyle w:val="Hyperlink"/>
                <w:noProof/>
              </w:rPr>
              <w:t>Ability to Enter Candidate Entry Period</w:t>
            </w:r>
            <w:r w:rsidR="00A41851">
              <w:rPr>
                <w:noProof/>
                <w:webHidden/>
              </w:rPr>
              <w:tab/>
            </w:r>
            <w:r w:rsidR="00A41851">
              <w:rPr>
                <w:noProof/>
                <w:webHidden/>
              </w:rPr>
              <w:fldChar w:fldCharType="begin"/>
            </w:r>
            <w:r w:rsidR="00A41851">
              <w:rPr>
                <w:noProof/>
                <w:webHidden/>
              </w:rPr>
              <w:instrText xml:space="preserve"> PAGEREF _Toc494877292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4B0737D1" w14:textId="67BA36D9" w:rsidR="00A41851" w:rsidRDefault="00B330B1">
          <w:pPr>
            <w:pStyle w:val="TOC2"/>
            <w:rPr>
              <w:noProof/>
              <w:sz w:val="22"/>
              <w:szCs w:val="22"/>
            </w:rPr>
          </w:pPr>
          <w:hyperlink w:anchor="_Toc494877293" w:history="1">
            <w:r w:rsidR="00A41851" w:rsidRPr="00975A78">
              <w:rPr>
                <w:rStyle w:val="Hyperlink"/>
                <w:noProof/>
              </w:rPr>
              <w:t>3.4.1.3.</w:t>
            </w:r>
            <w:r w:rsidR="00A41851">
              <w:rPr>
                <w:noProof/>
                <w:sz w:val="22"/>
                <w:szCs w:val="22"/>
              </w:rPr>
              <w:tab/>
            </w:r>
            <w:r w:rsidR="00A41851" w:rsidRPr="00975A78">
              <w:rPr>
                <w:rStyle w:val="Hyperlink"/>
                <w:noProof/>
              </w:rPr>
              <w:t>Ability to Enter Result Release Date</w:t>
            </w:r>
            <w:r w:rsidR="00A41851">
              <w:rPr>
                <w:noProof/>
                <w:webHidden/>
              </w:rPr>
              <w:tab/>
            </w:r>
            <w:r w:rsidR="00A41851">
              <w:rPr>
                <w:noProof/>
                <w:webHidden/>
              </w:rPr>
              <w:fldChar w:fldCharType="begin"/>
            </w:r>
            <w:r w:rsidR="00A41851">
              <w:rPr>
                <w:noProof/>
                <w:webHidden/>
              </w:rPr>
              <w:instrText xml:space="preserve"> PAGEREF _Toc494877293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6EF52C28" w14:textId="48D6ED48" w:rsidR="00A41851" w:rsidRDefault="00B330B1">
          <w:pPr>
            <w:pStyle w:val="TOC2"/>
            <w:rPr>
              <w:noProof/>
              <w:sz w:val="22"/>
              <w:szCs w:val="22"/>
            </w:rPr>
          </w:pPr>
          <w:hyperlink w:anchor="_Toc494877294" w:history="1">
            <w:r w:rsidR="00A41851" w:rsidRPr="00975A78">
              <w:rPr>
                <w:rStyle w:val="Hyperlink"/>
                <w:noProof/>
              </w:rPr>
              <w:t>3.4.1.4.</w:t>
            </w:r>
            <w:r w:rsidR="00A41851">
              <w:rPr>
                <w:noProof/>
                <w:sz w:val="22"/>
                <w:szCs w:val="22"/>
              </w:rPr>
              <w:tab/>
            </w:r>
            <w:r w:rsidR="00A41851" w:rsidRPr="00975A78">
              <w:rPr>
                <w:rStyle w:val="Hyperlink"/>
                <w:noProof/>
              </w:rPr>
              <w:t>Ability to Enter Central Office Candidates</w:t>
            </w:r>
            <w:r w:rsidR="00A41851">
              <w:rPr>
                <w:noProof/>
                <w:webHidden/>
              </w:rPr>
              <w:tab/>
            </w:r>
            <w:r w:rsidR="00A41851">
              <w:rPr>
                <w:noProof/>
                <w:webHidden/>
              </w:rPr>
              <w:fldChar w:fldCharType="begin"/>
            </w:r>
            <w:r w:rsidR="00A41851">
              <w:rPr>
                <w:noProof/>
                <w:webHidden/>
              </w:rPr>
              <w:instrText xml:space="preserve"> PAGEREF _Toc494877294 \h </w:instrText>
            </w:r>
            <w:r w:rsidR="00A41851">
              <w:rPr>
                <w:noProof/>
                <w:webHidden/>
              </w:rPr>
            </w:r>
            <w:r w:rsidR="00A41851">
              <w:rPr>
                <w:noProof/>
                <w:webHidden/>
              </w:rPr>
              <w:fldChar w:fldCharType="separate"/>
            </w:r>
            <w:r w:rsidR="00A41851">
              <w:rPr>
                <w:noProof/>
                <w:webHidden/>
              </w:rPr>
              <w:t>8</w:t>
            </w:r>
            <w:r w:rsidR="00A41851">
              <w:rPr>
                <w:noProof/>
                <w:webHidden/>
              </w:rPr>
              <w:fldChar w:fldCharType="end"/>
            </w:r>
          </w:hyperlink>
        </w:p>
        <w:p w14:paraId="4EABF590" w14:textId="2D4B7A52" w:rsidR="00A41851" w:rsidRDefault="00B330B1">
          <w:pPr>
            <w:pStyle w:val="TOC2"/>
            <w:rPr>
              <w:noProof/>
              <w:sz w:val="22"/>
              <w:szCs w:val="22"/>
            </w:rPr>
          </w:pPr>
          <w:hyperlink w:anchor="_Toc494877295" w:history="1">
            <w:r w:rsidR="00A41851" w:rsidRPr="00975A78">
              <w:rPr>
                <w:rStyle w:val="Hyperlink"/>
                <w:noProof/>
              </w:rPr>
              <w:t>3.4.3.1.</w:t>
            </w:r>
            <w:r w:rsidR="00A41851">
              <w:rPr>
                <w:noProof/>
                <w:sz w:val="22"/>
                <w:szCs w:val="22"/>
              </w:rPr>
              <w:tab/>
            </w:r>
            <w:r w:rsidR="00A41851" w:rsidRPr="00975A78">
              <w:rPr>
                <w:rStyle w:val="Hyperlink"/>
                <w:noProof/>
              </w:rPr>
              <w:t>Reports</w:t>
            </w:r>
            <w:r w:rsidR="00A41851">
              <w:rPr>
                <w:noProof/>
                <w:webHidden/>
              </w:rPr>
              <w:tab/>
            </w:r>
            <w:r w:rsidR="00A41851">
              <w:rPr>
                <w:noProof/>
                <w:webHidden/>
              </w:rPr>
              <w:fldChar w:fldCharType="begin"/>
            </w:r>
            <w:r w:rsidR="00A41851">
              <w:rPr>
                <w:noProof/>
                <w:webHidden/>
              </w:rPr>
              <w:instrText xml:space="preserve"> PAGEREF _Toc494877295 \h </w:instrText>
            </w:r>
            <w:r w:rsidR="00A41851">
              <w:rPr>
                <w:noProof/>
                <w:webHidden/>
              </w:rPr>
            </w:r>
            <w:r w:rsidR="00A41851">
              <w:rPr>
                <w:noProof/>
                <w:webHidden/>
              </w:rPr>
              <w:fldChar w:fldCharType="separate"/>
            </w:r>
            <w:r w:rsidR="00A41851">
              <w:rPr>
                <w:noProof/>
                <w:webHidden/>
              </w:rPr>
              <w:t>9</w:t>
            </w:r>
            <w:r w:rsidR="00A41851">
              <w:rPr>
                <w:noProof/>
                <w:webHidden/>
              </w:rPr>
              <w:fldChar w:fldCharType="end"/>
            </w:r>
          </w:hyperlink>
        </w:p>
        <w:p w14:paraId="35F8790B" w14:textId="55D40957" w:rsidR="00A41851" w:rsidRDefault="00B330B1">
          <w:pPr>
            <w:pStyle w:val="TOC2"/>
            <w:rPr>
              <w:noProof/>
              <w:sz w:val="22"/>
              <w:szCs w:val="22"/>
            </w:rPr>
          </w:pPr>
          <w:hyperlink w:anchor="_Toc494877296" w:history="1">
            <w:r w:rsidR="00A41851" w:rsidRPr="00975A78">
              <w:rPr>
                <w:rStyle w:val="Hyperlink"/>
                <w:noProof/>
              </w:rPr>
              <w:t>3.5.</w:t>
            </w:r>
            <w:r w:rsidR="00A41851">
              <w:rPr>
                <w:noProof/>
                <w:sz w:val="22"/>
                <w:szCs w:val="22"/>
              </w:rPr>
              <w:tab/>
            </w:r>
            <w:r w:rsidR="00A41851" w:rsidRPr="00975A78">
              <w:rPr>
                <w:rStyle w:val="Hyperlink"/>
                <w:noProof/>
              </w:rPr>
              <w:t>Principal View / Functions</w:t>
            </w:r>
            <w:r w:rsidR="00A41851">
              <w:rPr>
                <w:noProof/>
                <w:webHidden/>
              </w:rPr>
              <w:tab/>
            </w:r>
            <w:r w:rsidR="00A41851">
              <w:rPr>
                <w:noProof/>
                <w:webHidden/>
              </w:rPr>
              <w:fldChar w:fldCharType="begin"/>
            </w:r>
            <w:r w:rsidR="00A41851">
              <w:rPr>
                <w:noProof/>
                <w:webHidden/>
              </w:rPr>
              <w:instrText xml:space="preserve"> PAGEREF _Toc494877296 \h </w:instrText>
            </w:r>
            <w:r w:rsidR="00A41851">
              <w:rPr>
                <w:noProof/>
                <w:webHidden/>
              </w:rPr>
            </w:r>
            <w:r w:rsidR="00A41851">
              <w:rPr>
                <w:noProof/>
                <w:webHidden/>
              </w:rPr>
              <w:fldChar w:fldCharType="separate"/>
            </w:r>
            <w:r w:rsidR="00A41851">
              <w:rPr>
                <w:noProof/>
                <w:webHidden/>
              </w:rPr>
              <w:t>9</w:t>
            </w:r>
            <w:r w:rsidR="00A41851">
              <w:rPr>
                <w:noProof/>
                <w:webHidden/>
              </w:rPr>
              <w:fldChar w:fldCharType="end"/>
            </w:r>
          </w:hyperlink>
        </w:p>
        <w:p w14:paraId="18486BC6" w14:textId="6AE98C3D" w:rsidR="00A41851" w:rsidRDefault="00B330B1">
          <w:pPr>
            <w:pStyle w:val="TOC2"/>
            <w:rPr>
              <w:noProof/>
              <w:sz w:val="22"/>
              <w:szCs w:val="22"/>
            </w:rPr>
          </w:pPr>
          <w:hyperlink w:anchor="_Toc494877297" w:history="1">
            <w:r w:rsidR="00A41851" w:rsidRPr="00975A78">
              <w:rPr>
                <w:rStyle w:val="Hyperlink"/>
                <w:noProof/>
              </w:rPr>
              <w:t>3.5.1.1.</w:t>
            </w:r>
            <w:r w:rsidR="00A41851">
              <w:rPr>
                <w:noProof/>
                <w:sz w:val="22"/>
                <w:szCs w:val="22"/>
              </w:rPr>
              <w:tab/>
            </w:r>
            <w:r w:rsidR="00A41851" w:rsidRPr="00975A78">
              <w:rPr>
                <w:rStyle w:val="Hyperlink"/>
                <w:noProof/>
              </w:rPr>
              <w:t>Ability to Enter Candidates from their Campus</w:t>
            </w:r>
            <w:r w:rsidR="00A41851">
              <w:rPr>
                <w:noProof/>
                <w:webHidden/>
              </w:rPr>
              <w:tab/>
            </w:r>
            <w:r w:rsidR="00A41851">
              <w:rPr>
                <w:noProof/>
                <w:webHidden/>
              </w:rPr>
              <w:fldChar w:fldCharType="begin"/>
            </w:r>
            <w:r w:rsidR="00A41851">
              <w:rPr>
                <w:noProof/>
                <w:webHidden/>
              </w:rPr>
              <w:instrText xml:space="preserve"> PAGEREF _Toc494877297 \h </w:instrText>
            </w:r>
            <w:r w:rsidR="00A41851">
              <w:rPr>
                <w:noProof/>
                <w:webHidden/>
              </w:rPr>
            </w:r>
            <w:r w:rsidR="00A41851">
              <w:rPr>
                <w:noProof/>
                <w:webHidden/>
              </w:rPr>
              <w:fldChar w:fldCharType="separate"/>
            </w:r>
            <w:r w:rsidR="00A41851">
              <w:rPr>
                <w:noProof/>
                <w:webHidden/>
              </w:rPr>
              <w:t>9</w:t>
            </w:r>
            <w:r w:rsidR="00A41851">
              <w:rPr>
                <w:noProof/>
                <w:webHidden/>
              </w:rPr>
              <w:fldChar w:fldCharType="end"/>
            </w:r>
          </w:hyperlink>
        </w:p>
        <w:p w14:paraId="2D5B3710" w14:textId="6C616A04" w:rsidR="00A41851" w:rsidRDefault="00B330B1">
          <w:pPr>
            <w:pStyle w:val="TOC2"/>
            <w:rPr>
              <w:noProof/>
              <w:sz w:val="22"/>
              <w:szCs w:val="22"/>
            </w:rPr>
          </w:pPr>
          <w:hyperlink w:anchor="_Toc494877298" w:history="1">
            <w:r w:rsidR="00A41851" w:rsidRPr="00975A78">
              <w:rPr>
                <w:rStyle w:val="Hyperlink"/>
                <w:noProof/>
              </w:rPr>
              <w:t>3.5.1.2.</w:t>
            </w:r>
            <w:r w:rsidR="00A41851">
              <w:rPr>
                <w:noProof/>
                <w:sz w:val="22"/>
                <w:szCs w:val="22"/>
              </w:rPr>
              <w:tab/>
            </w:r>
            <w:r w:rsidR="00A41851" w:rsidRPr="00975A78">
              <w:rPr>
                <w:rStyle w:val="Hyperlink"/>
                <w:noProof/>
              </w:rPr>
              <w:t>Ability to Cast a Vote</w:t>
            </w:r>
            <w:r w:rsidR="00A41851">
              <w:rPr>
                <w:noProof/>
                <w:webHidden/>
              </w:rPr>
              <w:tab/>
            </w:r>
            <w:r w:rsidR="00A41851">
              <w:rPr>
                <w:noProof/>
                <w:webHidden/>
              </w:rPr>
              <w:fldChar w:fldCharType="begin"/>
            </w:r>
            <w:r w:rsidR="00A41851">
              <w:rPr>
                <w:noProof/>
                <w:webHidden/>
              </w:rPr>
              <w:instrText xml:space="preserve"> PAGEREF _Toc494877298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1F5C3A21" w14:textId="5068CAC3" w:rsidR="00A41851" w:rsidRDefault="00B330B1">
          <w:pPr>
            <w:pStyle w:val="TOC2"/>
            <w:rPr>
              <w:noProof/>
              <w:sz w:val="22"/>
              <w:szCs w:val="22"/>
            </w:rPr>
          </w:pPr>
          <w:hyperlink w:anchor="_Toc494877299" w:history="1">
            <w:r w:rsidR="00A41851" w:rsidRPr="00975A78">
              <w:rPr>
                <w:rStyle w:val="Hyperlink"/>
                <w:noProof/>
              </w:rPr>
              <w:t>3.5.1.3.</w:t>
            </w:r>
            <w:r w:rsidR="00A41851">
              <w:rPr>
                <w:noProof/>
                <w:sz w:val="22"/>
                <w:szCs w:val="22"/>
              </w:rPr>
              <w:tab/>
            </w:r>
            <w:r w:rsidR="00A41851" w:rsidRPr="00975A78">
              <w:rPr>
                <w:rStyle w:val="Hyperlink"/>
                <w:noProof/>
              </w:rPr>
              <w:t>Ability to see Voting Results</w:t>
            </w:r>
            <w:r w:rsidR="00A41851">
              <w:rPr>
                <w:noProof/>
                <w:webHidden/>
              </w:rPr>
              <w:tab/>
            </w:r>
            <w:r w:rsidR="00A41851">
              <w:rPr>
                <w:noProof/>
                <w:webHidden/>
              </w:rPr>
              <w:fldChar w:fldCharType="begin"/>
            </w:r>
            <w:r w:rsidR="00A41851">
              <w:rPr>
                <w:noProof/>
                <w:webHidden/>
              </w:rPr>
              <w:instrText xml:space="preserve"> PAGEREF _Toc494877299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302ECB3F" w14:textId="69764783" w:rsidR="00A41851" w:rsidRDefault="00B330B1">
          <w:pPr>
            <w:pStyle w:val="TOC2"/>
            <w:rPr>
              <w:noProof/>
              <w:sz w:val="22"/>
              <w:szCs w:val="22"/>
            </w:rPr>
          </w:pPr>
          <w:hyperlink w:anchor="_Toc494877300" w:history="1">
            <w:r w:rsidR="00A41851" w:rsidRPr="00975A78">
              <w:rPr>
                <w:rStyle w:val="Hyperlink"/>
                <w:noProof/>
              </w:rPr>
              <w:t>3.6.</w:t>
            </w:r>
            <w:r w:rsidR="00A41851">
              <w:rPr>
                <w:noProof/>
                <w:sz w:val="22"/>
                <w:szCs w:val="22"/>
              </w:rPr>
              <w:tab/>
            </w:r>
            <w:r w:rsidR="00A41851" w:rsidRPr="00975A78">
              <w:rPr>
                <w:rStyle w:val="Hyperlink"/>
                <w:noProof/>
              </w:rPr>
              <w:t>Campus Corridnator</w:t>
            </w:r>
            <w:r w:rsidR="00A41851">
              <w:rPr>
                <w:noProof/>
                <w:webHidden/>
              </w:rPr>
              <w:tab/>
            </w:r>
            <w:r w:rsidR="00A41851">
              <w:rPr>
                <w:noProof/>
                <w:webHidden/>
              </w:rPr>
              <w:fldChar w:fldCharType="begin"/>
            </w:r>
            <w:r w:rsidR="00A41851">
              <w:rPr>
                <w:noProof/>
                <w:webHidden/>
              </w:rPr>
              <w:instrText xml:space="preserve"> PAGEREF _Toc494877300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0E37FFC3" w14:textId="1BEAECDA" w:rsidR="00A41851" w:rsidRDefault="00B330B1">
          <w:pPr>
            <w:pStyle w:val="TOC2"/>
            <w:rPr>
              <w:noProof/>
              <w:sz w:val="22"/>
              <w:szCs w:val="22"/>
            </w:rPr>
          </w:pPr>
          <w:hyperlink w:anchor="_Toc494877301" w:history="1">
            <w:r w:rsidR="00A41851" w:rsidRPr="00975A78">
              <w:rPr>
                <w:rStyle w:val="Hyperlink"/>
                <w:noProof/>
              </w:rPr>
              <w:t>3.7.</w:t>
            </w:r>
            <w:r w:rsidR="00A41851">
              <w:rPr>
                <w:noProof/>
                <w:sz w:val="22"/>
                <w:szCs w:val="22"/>
              </w:rPr>
              <w:tab/>
            </w:r>
            <w:r w:rsidR="00A41851" w:rsidRPr="00975A78">
              <w:rPr>
                <w:rStyle w:val="Hyperlink"/>
                <w:noProof/>
              </w:rPr>
              <w:t>Campus based Employees Views / Functions</w:t>
            </w:r>
            <w:r w:rsidR="00A41851">
              <w:rPr>
                <w:noProof/>
                <w:webHidden/>
              </w:rPr>
              <w:tab/>
            </w:r>
            <w:r w:rsidR="00A41851">
              <w:rPr>
                <w:noProof/>
                <w:webHidden/>
              </w:rPr>
              <w:fldChar w:fldCharType="begin"/>
            </w:r>
            <w:r w:rsidR="00A41851">
              <w:rPr>
                <w:noProof/>
                <w:webHidden/>
              </w:rPr>
              <w:instrText xml:space="preserve"> PAGEREF _Toc494877301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155BA772" w14:textId="0A4EEFA3" w:rsidR="00A41851" w:rsidRDefault="00B330B1">
          <w:pPr>
            <w:pStyle w:val="TOC2"/>
            <w:rPr>
              <w:noProof/>
              <w:sz w:val="22"/>
              <w:szCs w:val="22"/>
            </w:rPr>
          </w:pPr>
          <w:hyperlink w:anchor="_Toc494877302" w:history="1">
            <w:r w:rsidR="00A41851" w:rsidRPr="00975A78">
              <w:rPr>
                <w:rStyle w:val="Hyperlink"/>
                <w:noProof/>
              </w:rPr>
              <w:t>3.7.1.1.</w:t>
            </w:r>
            <w:r w:rsidR="00A41851">
              <w:rPr>
                <w:noProof/>
                <w:sz w:val="22"/>
                <w:szCs w:val="22"/>
              </w:rPr>
              <w:tab/>
            </w:r>
            <w:r w:rsidR="00A41851" w:rsidRPr="00975A78">
              <w:rPr>
                <w:rStyle w:val="Hyperlink"/>
                <w:noProof/>
              </w:rPr>
              <w:t>Ability to Cast a Vote</w:t>
            </w:r>
            <w:r w:rsidR="00A41851">
              <w:rPr>
                <w:noProof/>
                <w:webHidden/>
              </w:rPr>
              <w:tab/>
            </w:r>
            <w:r w:rsidR="00A41851">
              <w:rPr>
                <w:noProof/>
                <w:webHidden/>
              </w:rPr>
              <w:fldChar w:fldCharType="begin"/>
            </w:r>
            <w:r w:rsidR="00A41851">
              <w:rPr>
                <w:noProof/>
                <w:webHidden/>
              </w:rPr>
              <w:instrText xml:space="preserve"> PAGEREF _Toc494877302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78337E74" w14:textId="1A7F1BBA" w:rsidR="00A41851" w:rsidRDefault="00B330B1">
          <w:pPr>
            <w:pStyle w:val="TOC2"/>
            <w:rPr>
              <w:noProof/>
              <w:sz w:val="22"/>
              <w:szCs w:val="22"/>
            </w:rPr>
          </w:pPr>
          <w:hyperlink w:anchor="_Toc494877303" w:history="1">
            <w:r w:rsidR="00A41851" w:rsidRPr="00975A78">
              <w:rPr>
                <w:rStyle w:val="Hyperlink"/>
                <w:noProof/>
              </w:rPr>
              <w:t>3.7.1.2.</w:t>
            </w:r>
            <w:r w:rsidR="00A41851">
              <w:rPr>
                <w:noProof/>
                <w:sz w:val="22"/>
                <w:szCs w:val="22"/>
              </w:rPr>
              <w:tab/>
            </w:r>
            <w:r w:rsidR="00A41851" w:rsidRPr="00975A78">
              <w:rPr>
                <w:rStyle w:val="Hyperlink"/>
                <w:noProof/>
              </w:rPr>
              <w:t>Ability to See Voting Results</w:t>
            </w:r>
            <w:r w:rsidR="00A41851">
              <w:rPr>
                <w:noProof/>
                <w:webHidden/>
              </w:rPr>
              <w:tab/>
            </w:r>
            <w:r w:rsidR="00A41851">
              <w:rPr>
                <w:noProof/>
                <w:webHidden/>
              </w:rPr>
              <w:fldChar w:fldCharType="begin"/>
            </w:r>
            <w:r w:rsidR="00A41851">
              <w:rPr>
                <w:noProof/>
                <w:webHidden/>
              </w:rPr>
              <w:instrText xml:space="preserve"> PAGEREF _Toc494877303 \h </w:instrText>
            </w:r>
            <w:r w:rsidR="00A41851">
              <w:rPr>
                <w:noProof/>
                <w:webHidden/>
              </w:rPr>
            </w:r>
            <w:r w:rsidR="00A41851">
              <w:rPr>
                <w:noProof/>
                <w:webHidden/>
              </w:rPr>
              <w:fldChar w:fldCharType="separate"/>
            </w:r>
            <w:r w:rsidR="00A41851">
              <w:rPr>
                <w:noProof/>
                <w:webHidden/>
              </w:rPr>
              <w:t>10</w:t>
            </w:r>
            <w:r w:rsidR="00A41851">
              <w:rPr>
                <w:noProof/>
                <w:webHidden/>
              </w:rPr>
              <w:fldChar w:fldCharType="end"/>
            </w:r>
          </w:hyperlink>
        </w:p>
        <w:p w14:paraId="6A871143" w14:textId="4FD13833" w:rsidR="00A41851" w:rsidRDefault="00B330B1">
          <w:pPr>
            <w:pStyle w:val="TOC2"/>
            <w:rPr>
              <w:noProof/>
              <w:sz w:val="22"/>
              <w:szCs w:val="22"/>
            </w:rPr>
          </w:pPr>
          <w:hyperlink w:anchor="_Toc494877304" w:history="1">
            <w:r w:rsidR="00A41851" w:rsidRPr="00975A78">
              <w:rPr>
                <w:rStyle w:val="Hyperlink"/>
                <w:noProof/>
              </w:rPr>
              <w:t>3.8.</w:t>
            </w:r>
            <w:r w:rsidR="00A41851">
              <w:rPr>
                <w:noProof/>
                <w:sz w:val="22"/>
                <w:szCs w:val="22"/>
              </w:rPr>
              <w:tab/>
            </w:r>
            <w:r w:rsidR="00A41851" w:rsidRPr="00975A78">
              <w:rPr>
                <w:rStyle w:val="Hyperlink"/>
                <w:noProof/>
              </w:rPr>
              <w:t>Central Office based Employees Views / Functions</w:t>
            </w:r>
            <w:r w:rsidR="00A41851">
              <w:rPr>
                <w:noProof/>
                <w:webHidden/>
              </w:rPr>
              <w:tab/>
            </w:r>
            <w:r w:rsidR="00A41851">
              <w:rPr>
                <w:noProof/>
                <w:webHidden/>
              </w:rPr>
              <w:fldChar w:fldCharType="begin"/>
            </w:r>
            <w:r w:rsidR="00A41851">
              <w:rPr>
                <w:noProof/>
                <w:webHidden/>
              </w:rPr>
              <w:instrText xml:space="preserve"> PAGEREF _Toc494877304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5AAE318C" w14:textId="4E873820" w:rsidR="00A41851" w:rsidRDefault="00B330B1">
          <w:pPr>
            <w:pStyle w:val="TOC2"/>
            <w:rPr>
              <w:noProof/>
              <w:sz w:val="22"/>
              <w:szCs w:val="22"/>
            </w:rPr>
          </w:pPr>
          <w:hyperlink w:anchor="_Toc494877305" w:history="1">
            <w:r w:rsidR="00A41851" w:rsidRPr="00975A78">
              <w:rPr>
                <w:rStyle w:val="Hyperlink"/>
                <w:noProof/>
              </w:rPr>
              <w:t>3.8.1.1.</w:t>
            </w:r>
            <w:r w:rsidR="00A41851">
              <w:rPr>
                <w:noProof/>
                <w:sz w:val="22"/>
                <w:szCs w:val="22"/>
              </w:rPr>
              <w:tab/>
            </w:r>
            <w:r w:rsidR="00A41851" w:rsidRPr="00975A78">
              <w:rPr>
                <w:rStyle w:val="Hyperlink"/>
                <w:noProof/>
              </w:rPr>
              <w:t>Ability to Cast a Vote</w:t>
            </w:r>
            <w:r w:rsidR="00A41851">
              <w:rPr>
                <w:noProof/>
                <w:webHidden/>
              </w:rPr>
              <w:tab/>
            </w:r>
            <w:r w:rsidR="00A41851">
              <w:rPr>
                <w:noProof/>
                <w:webHidden/>
              </w:rPr>
              <w:fldChar w:fldCharType="begin"/>
            </w:r>
            <w:r w:rsidR="00A41851">
              <w:rPr>
                <w:noProof/>
                <w:webHidden/>
              </w:rPr>
              <w:instrText xml:space="preserve"> PAGEREF _Toc494877305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67AFAB83" w14:textId="77C14B74" w:rsidR="00A41851" w:rsidRDefault="00B330B1">
          <w:pPr>
            <w:pStyle w:val="TOC2"/>
            <w:rPr>
              <w:noProof/>
              <w:sz w:val="22"/>
              <w:szCs w:val="22"/>
            </w:rPr>
          </w:pPr>
          <w:hyperlink w:anchor="_Toc494877306" w:history="1">
            <w:r w:rsidR="00A41851" w:rsidRPr="00975A78">
              <w:rPr>
                <w:rStyle w:val="Hyperlink"/>
                <w:noProof/>
              </w:rPr>
              <w:t>3.8.1.2.</w:t>
            </w:r>
            <w:r w:rsidR="00A41851">
              <w:rPr>
                <w:noProof/>
                <w:sz w:val="22"/>
                <w:szCs w:val="22"/>
              </w:rPr>
              <w:tab/>
            </w:r>
            <w:r w:rsidR="00A41851" w:rsidRPr="00975A78">
              <w:rPr>
                <w:rStyle w:val="Hyperlink"/>
                <w:noProof/>
              </w:rPr>
              <w:t>Ability to See Voting Results</w:t>
            </w:r>
            <w:r w:rsidR="00A41851">
              <w:rPr>
                <w:noProof/>
                <w:webHidden/>
              </w:rPr>
              <w:tab/>
            </w:r>
            <w:r w:rsidR="00A41851">
              <w:rPr>
                <w:noProof/>
                <w:webHidden/>
              </w:rPr>
              <w:fldChar w:fldCharType="begin"/>
            </w:r>
            <w:r w:rsidR="00A41851">
              <w:rPr>
                <w:noProof/>
                <w:webHidden/>
              </w:rPr>
              <w:instrText xml:space="preserve"> PAGEREF _Toc494877306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5953B0C2" w14:textId="69BFAE7B" w:rsidR="00A41851" w:rsidRDefault="00B330B1">
          <w:pPr>
            <w:pStyle w:val="TOC1"/>
            <w:rPr>
              <w:noProof/>
              <w:sz w:val="22"/>
              <w:szCs w:val="22"/>
            </w:rPr>
          </w:pPr>
          <w:hyperlink w:anchor="_Toc494877307" w:history="1">
            <w:r w:rsidR="00A41851" w:rsidRPr="00975A78">
              <w:rPr>
                <w:rStyle w:val="Hyperlink"/>
                <w:noProof/>
              </w:rPr>
              <w:t>4.</w:t>
            </w:r>
            <w:r w:rsidR="00A41851">
              <w:rPr>
                <w:noProof/>
                <w:sz w:val="22"/>
                <w:szCs w:val="22"/>
              </w:rPr>
              <w:tab/>
            </w:r>
            <w:r w:rsidR="00A41851" w:rsidRPr="00975A78">
              <w:rPr>
                <w:rStyle w:val="Hyperlink"/>
                <w:noProof/>
              </w:rPr>
              <w:t>Technical Specification and Assumptions</w:t>
            </w:r>
            <w:r w:rsidR="00A41851">
              <w:rPr>
                <w:noProof/>
                <w:webHidden/>
              </w:rPr>
              <w:tab/>
            </w:r>
            <w:r w:rsidR="00A41851">
              <w:rPr>
                <w:noProof/>
                <w:webHidden/>
              </w:rPr>
              <w:fldChar w:fldCharType="begin"/>
            </w:r>
            <w:r w:rsidR="00A41851">
              <w:rPr>
                <w:noProof/>
                <w:webHidden/>
              </w:rPr>
              <w:instrText xml:space="preserve"> PAGEREF _Toc494877307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7AB0D917" w14:textId="51C3D706" w:rsidR="00A41851" w:rsidRDefault="00B330B1">
          <w:pPr>
            <w:pStyle w:val="TOC1"/>
            <w:rPr>
              <w:noProof/>
              <w:sz w:val="22"/>
              <w:szCs w:val="22"/>
            </w:rPr>
          </w:pPr>
          <w:hyperlink w:anchor="_Toc494877308" w:history="1">
            <w:r w:rsidR="00A41851" w:rsidRPr="00975A78">
              <w:rPr>
                <w:rStyle w:val="Hyperlink"/>
                <w:noProof/>
              </w:rPr>
              <w:t>5.</w:t>
            </w:r>
            <w:r w:rsidR="00A41851">
              <w:rPr>
                <w:noProof/>
                <w:sz w:val="22"/>
                <w:szCs w:val="22"/>
              </w:rPr>
              <w:tab/>
            </w:r>
            <w:r w:rsidR="00A41851" w:rsidRPr="00975A78">
              <w:rPr>
                <w:rStyle w:val="Hyperlink"/>
                <w:noProof/>
              </w:rPr>
              <w:t>Configuration Data</w:t>
            </w:r>
            <w:r w:rsidR="00A41851">
              <w:rPr>
                <w:noProof/>
                <w:webHidden/>
              </w:rPr>
              <w:tab/>
            </w:r>
            <w:r w:rsidR="00A41851">
              <w:rPr>
                <w:noProof/>
                <w:webHidden/>
              </w:rPr>
              <w:fldChar w:fldCharType="begin"/>
            </w:r>
            <w:r w:rsidR="00A41851">
              <w:rPr>
                <w:noProof/>
                <w:webHidden/>
              </w:rPr>
              <w:instrText xml:space="preserve"> PAGEREF _Toc494877308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6D8546A8" w14:textId="1DD9B718" w:rsidR="00A41851" w:rsidRDefault="00B330B1">
          <w:pPr>
            <w:pStyle w:val="TOC1"/>
            <w:rPr>
              <w:noProof/>
              <w:sz w:val="22"/>
              <w:szCs w:val="22"/>
            </w:rPr>
          </w:pPr>
          <w:hyperlink w:anchor="_Toc494877309" w:history="1">
            <w:r w:rsidR="00A41851" w:rsidRPr="00975A78">
              <w:rPr>
                <w:rStyle w:val="Hyperlink"/>
                <w:noProof/>
              </w:rPr>
              <w:t>6.</w:t>
            </w:r>
            <w:r w:rsidR="00A41851">
              <w:rPr>
                <w:noProof/>
                <w:sz w:val="22"/>
                <w:szCs w:val="22"/>
              </w:rPr>
              <w:tab/>
            </w:r>
            <w:r w:rsidR="00A41851" w:rsidRPr="00975A78">
              <w:rPr>
                <w:rStyle w:val="Hyperlink"/>
                <w:noProof/>
              </w:rPr>
              <w:t>Known Constraints</w:t>
            </w:r>
            <w:r w:rsidR="00A41851">
              <w:rPr>
                <w:noProof/>
                <w:webHidden/>
              </w:rPr>
              <w:tab/>
            </w:r>
            <w:r w:rsidR="00A41851">
              <w:rPr>
                <w:noProof/>
                <w:webHidden/>
              </w:rPr>
              <w:fldChar w:fldCharType="begin"/>
            </w:r>
            <w:r w:rsidR="00A41851">
              <w:rPr>
                <w:noProof/>
                <w:webHidden/>
              </w:rPr>
              <w:instrText xml:space="preserve"> PAGEREF _Toc494877309 \h </w:instrText>
            </w:r>
            <w:r w:rsidR="00A41851">
              <w:rPr>
                <w:noProof/>
                <w:webHidden/>
              </w:rPr>
            </w:r>
            <w:r w:rsidR="00A41851">
              <w:rPr>
                <w:noProof/>
                <w:webHidden/>
              </w:rPr>
              <w:fldChar w:fldCharType="separate"/>
            </w:r>
            <w:r w:rsidR="00A41851">
              <w:rPr>
                <w:noProof/>
                <w:webHidden/>
              </w:rPr>
              <w:t>11</w:t>
            </w:r>
            <w:r w:rsidR="00A41851">
              <w:rPr>
                <w:noProof/>
                <w:webHidden/>
              </w:rPr>
              <w:fldChar w:fldCharType="end"/>
            </w:r>
          </w:hyperlink>
        </w:p>
        <w:p w14:paraId="2CF48C40" w14:textId="1EA1415E" w:rsidR="00A41851" w:rsidRDefault="00B330B1">
          <w:pPr>
            <w:pStyle w:val="TOC1"/>
            <w:rPr>
              <w:noProof/>
              <w:sz w:val="22"/>
              <w:szCs w:val="22"/>
            </w:rPr>
          </w:pPr>
          <w:hyperlink w:anchor="_Toc494877310" w:history="1">
            <w:r w:rsidR="00A41851" w:rsidRPr="00975A78">
              <w:rPr>
                <w:rStyle w:val="Hyperlink"/>
                <w:noProof/>
              </w:rPr>
              <w:t>7.</w:t>
            </w:r>
            <w:r w:rsidR="00A41851">
              <w:rPr>
                <w:noProof/>
                <w:sz w:val="22"/>
                <w:szCs w:val="22"/>
              </w:rPr>
              <w:tab/>
            </w:r>
            <w:r w:rsidR="00A41851" w:rsidRPr="00975A78">
              <w:rPr>
                <w:rStyle w:val="Hyperlink"/>
                <w:noProof/>
              </w:rPr>
              <w:t>Exhibits</w:t>
            </w:r>
            <w:r w:rsidR="00A41851">
              <w:rPr>
                <w:noProof/>
                <w:webHidden/>
              </w:rPr>
              <w:tab/>
            </w:r>
            <w:r w:rsidR="00A41851">
              <w:rPr>
                <w:noProof/>
                <w:webHidden/>
              </w:rPr>
              <w:fldChar w:fldCharType="begin"/>
            </w:r>
            <w:r w:rsidR="00A41851">
              <w:rPr>
                <w:noProof/>
                <w:webHidden/>
              </w:rPr>
              <w:instrText xml:space="preserve"> PAGEREF _Toc494877310 \h </w:instrText>
            </w:r>
            <w:r w:rsidR="00A41851">
              <w:rPr>
                <w:noProof/>
                <w:webHidden/>
              </w:rPr>
            </w:r>
            <w:r w:rsidR="00A41851">
              <w:rPr>
                <w:noProof/>
                <w:webHidden/>
              </w:rPr>
              <w:fldChar w:fldCharType="separate"/>
            </w:r>
            <w:r w:rsidR="00A41851">
              <w:rPr>
                <w:noProof/>
                <w:webHidden/>
              </w:rPr>
              <w:t>12</w:t>
            </w:r>
            <w:r w:rsidR="00A41851">
              <w:rPr>
                <w:noProof/>
                <w:webHidden/>
              </w:rPr>
              <w:fldChar w:fldCharType="end"/>
            </w:r>
          </w:hyperlink>
        </w:p>
        <w:p w14:paraId="3CB53869" w14:textId="62434677" w:rsidR="00A41851" w:rsidRDefault="00B330B1">
          <w:pPr>
            <w:pStyle w:val="TOC2"/>
            <w:rPr>
              <w:noProof/>
              <w:sz w:val="22"/>
              <w:szCs w:val="22"/>
            </w:rPr>
          </w:pPr>
          <w:hyperlink w:anchor="_Toc494877311" w:history="1">
            <w:r w:rsidR="00A41851" w:rsidRPr="00975A78">
              <w:rPr>
                <w:rStyle w:val="Hyperlink"/>
                <w:noProof/>
              </w:rPr>
              <w:t>7.1.</w:t>
            </w:r>
            <w:r w:rsidR="00A41851">
              <w:rPr>
                <w:noProof/>
                <w:sz w:val="22"/>
                <w:szCs w:val="22"/>
              </w:rPr>
              <w:tab/>
            </w:r>
            <w:r w:rsidR="00A41851" w:rsidRPr="00975A78">
              <w:rPr>
                <w:rStyle w:val="Hyperlink"/>
                <w:noProof/>
              </w:rPr>
              <w:t>Exhibit 2.1</w:t>
            </w:r>
            <w:r w:rsidR="00A41851">
              <w:rPr>
                <w:noProof/>
                <w:webHidden/>
              </w:rPr>
              <w:tab/>
            </w:r>
            <w:r w:rsidR="00A41851">
              <w:rPr>
                <w:noProof/>
                <w:webHidden/>
              </w:rPr>
              <w:fldChar w:fldCharType="begin"/>
            </w:r>
            <w:r w:rsidR="00A41851">
              <w:rPr>
                <w:noProof/>
                <w:webHidden/>
              </w:rPr>
              <w:instrText xml:space="preserve"> PAGEREF _Toc494877311 \h </w:instrText>
            </w:r>
            <w:r w:rsidR="00A41851">
              <w:rPr>
                <w:noProof/>
                <w:webHidden/>
              </w:rPr>
            </w:r>
            <w:r w:rsidR="00A41851">
              <w:rPr>
                <w:noProof/>
                <w:webHidden/>
              </w:rPr>
              <w:fldChar w:fldCharType="separate"/>
            </w:r>
            <w:r w:rsidR="00A41851">
              <w:rPr>
                <w:noProof/>
                <w:webHidden/>
              </w:rPr>
              <w:t>12</w:t>
            </w:r>
            <w:r w:rsidR="00A41851">
              <w:rPr>
                <w:noProof/>
                <w:webHidden/>
              </w:rPr>
              <w:fldChar w:fldCharType="end"/>
            </w:r>
          </w:hyperlink>
        </w:p>
        <w:p w14:paraId="0F41E0B9" w14:textId="30054564" w:rsidR="00A41851" w:rsidRDefault="00B330B1">
          <w:pPr>
            <w:pStyle w:val="TOC2"/>
            <w:rPr>
              <w:noProof/>
              <w:sz w:val="22"/>
              <w:szCs w:val="22"/>
            </w:rPr>
          </w:pPr>
          <w:hyperlink w:anchor="_Toc494877312" w:history="1">
            <w:r w:rsidR="00A41851" w:rsidRPr="00975A78">
              <w:rPr>
                <w:rStyle w:val="Hyperlink"/>
                <w:noProof/>
              </w:rPr>
              <w:t>7.2.</w:t>
            </w:r>
            <w:r w:rsidR="00A41851">
              <w:rPr>
                <w:noProof/>
                <w:sz w:val="22"/>
                <w:szCs w:val="22"/>
              </w:rPr>
              <w:tab/>
            </w:r>
            <w:r w:rsidR="00A41851" w:rsidRPr="00975A78">
              <w:rPr>
                <w:rStyle w:val="Hyperlink"/>
                <w:noProof/>
              </w:rPr>
              <w:t>Exhibit 3.4</w:t>
            </w:r>
            <w:r w:rsidR="00A41851">
              <w:rPr>
                <w:noProof/>
                <w:webHidden/>
              </w:rPr>
              <w:tab/>
            </w:r>
            <w:r w:rsidR="00A41851">
              <w:rPr>
                <w:noProof/>
                <w:webHidden/>
              </w:rPr>
              <w:fldChar w:fldCharType="begin"/>
            </w:r>
            <w:r w:rsidR="00A41851">
              <w:rPr>
                <w:noProof/>
                <w:webHidden/>
              </w:rPr>
              <w:instrText xml:space="preserve"> PAGEREF _Toc494877312 \h </w:instrText>
            </w:r>
            <w:r w:rsidR="00A41851">
              <w:rPr>
                <w:noProof/>
                <w:webHidden/>
              </w:rPr>
            </w:r>
            <w:r w:rsidR="00A41851">
              <w:rPr>
                <w:noProof/>
                <w:webHidden/>
              </w:rPr>
              <w:fldChar w:fldCharType="separate"/>
            </w:r>
            <w:r w:rsidR="00A41851">
              <w:rPr>
                <w:noProof/>
                <w:webHidden/>
              </w:rPr>
              <w:t>13</w:t>
            </w:r>
            <w:r w:rsidR="00A41851">
              <w:rPr>
                <w:noProof/>
                <w:webHidden/>
              </w:rPr>
              <w:fldChar w:fldCharType="end"/>
            </w:r>
          </w:hyperlink>
        </w:p>
        <w:p w14:paraId="6D56E51B" w14:textId="1C8DD98E" w:rsidR="00A41851" w:rsidRDefault="00B330B1">
          <w:pPr>
            <w:pStyle w:val="TOC2"/>
            <w:rPr>
              <w:noProof/>
              <w:sz w:val="22"/>
              <w:szCs w:val="22"/>
            </w:rPr>
          </w:pPr>
          <w:hyperlink w:anchor="_Toc494877313" w:history="1">
            <w:r w:rsidR="00A41851" w:rsidRPr="00975A78">
              <w:rPr>
                <w:rStyle w:val="Hyperlink"/>
                <w:noProof/>
              </w:rPr>
              <w:t>7.3.</w:t>
            </w:r>
            <w:r w:rsidR="00A41851">
              <w:rPr>
                <w:noProof/>
                <w:sz w:val="22"/>
                <w:szCs w:val="22"/>
              </w:rPr>
              <w:tab/>
            </w:r>
            <w:r w:rsidR="00A41851" w:rsidRPr="00975A78">
              <w:rPr>
                <w:rStyle w:val="Hyperlink"/>
                <w:noProof/>
              </w:rPr>
              <w:t>Exhibit 3.4A</w:t>
            </w:r>
            <w:r w:rsidR="00A41851">
              <w:rPr>
                <w:noProof/>
                <w:webHidden/>
              </w:rPr>
              <w:tab/>
            </w:r>
            <w:r w:rsidR="00A41851">
              <w:rPr>
                <w:noProof/>
                <w:webHidden/>
              </w:rPr>
              <w:fldChar w:fldCharType="begin"/>
            </w:r>
            <w:r w:rsidR="00A41851">
              <w:rPr>
                <w:noProof/>
                <w:webHidden/>
              </w:rPr>
              <w:instrText xml:space="preserve"> PAGEREF _Toc494877313 \h </w:instrText>
            </w:r>
            <w:r w:rsidR="00A41851">
              <w:rPr>
                <w:noProof/>
                <w:webHidden/>
              </w:rPr>
            </w:r>
            <w:r w:rsidR="00A41851">
              <w:rPr>
                <w:noProof/>
                <w:webHidden/>
              </w:rPr>
              <w:fldChar w:fldCharType="separate"/>
            </w:r>
            <w:r w:rsidR="00A41851">
              <w:rPr>
                <w:noProof/>
                <w:webHidden/>
              </w:rPr>
              <w:t>13</w:t>
            </w:r>
            <w:r w:rsidR="00A41851">
              <w:rPr>
                <w:noProof/>
                <w:webHidden/>
              </w:rPr>
              <w:fldChar w:fldCharType="end"/>
            </w:r>
          </w:hyperlink>
        </w:p>
        <w:p w14:paraId="39A03D16" w14:textId="1D17DC93" w:rsidR="00A41851" w:rsidRDefault="00B330B1">
          <w:pPr>
            <w:pStyle w:val="TOC2"/>
            <w:rPr>
              <w:noProof/>
              <w:sz w:val="22"/>
              <w:szCs w:val="22"/>
            </w:rPr>
          </w:pPr>
          <w:hyperlink w:anchor="_Toc494877314" w:history="1">
            <w:r w:rsidR="00A41851" w:rsidRPr="00975A78">
              <w:rPr>
                <w:rStyle w:val="Hyperlink"/>
                <w:noProof/>
              </w:rPr>
              <w:t>7.4.</w:t>
            </w:r>
            <w:r w:rsidR="00A41851">
              <w:rPr>
                <w:noProof/>
                <w:sz w:val="22"/>
                <w:szCs w:val="22"/>
              </w:rPr>
              <w:tab/>
            </w:r>
            <w:r w:rsidR="00A41851" w:rsidRPr="00975A78">
              <w:rPr>
                <w:rStyle w:val="Hyperlink"/>
                <w:noProof/>
              </w:rPr>
              <w:t>Exhibit 3.4B</w:t>
            </w:r>
            <w:r w:rsidR="00A41851">
              <w:rPr>
                <w:noProof/>
                <w:webHidden/>
              </w:rPr>
              <w:tab/>
            </w:r>
            <w:r w:rsidR="00A41851">
              <w:rPr>
                <w:noProof/>
                <w:webHidden/>
              </w:rPr>
              <w:fldChar w:fldCharType="begin"/>
            </w:r>
            <w:r w:rsidR="00A41851">
              <w:rPr>
                <w:noProof/>
                <w:webHidden/>
              </w:rPr>
              <w:instrText xml:space="preserve"> PAGEREF _Toc494877314 \h </w:instrText>
            </w:r>
            <w:r w:rsidR="00A41851">
              <w:rPr>
                <w:noProof/>
                <w:webHidden/>
              </w:rPr>
            </w:r>
            <w:r w:rsidR="00A41851">
              <w:rPr>
                <w:noProof/>
                <w:webHidden/>
              </w:rPr>
              <w:fldChar w:fldCharType="separate"/>
            </w:r>
            <w:r w:rsidR="00A41851">
              <w:rPr>
                <w:noProof/>
                <w:webHidden/>
              </w:rPr>
              <w:t>14</w:t>
            </w:r>
            <w:r w:rsidR="00A41851">
              <w:rPr>
                <w:noProof/>
                <w:webHidden/>
              </w:rPr>
              <w:fldChar w:fldCharType="end"/>
            </w:r>
          </w:hyperlink>
        </w:p>
        <w:p w14:paraId="53544DA2" w14:textId="319BBB23" w:rsidR="00A41851" w:rsidRDefault="00B330B1">
          <w:pPr>
            <w:pStyle w:val="TOC2"/>
            <w:rPr>
              <w:noProof/>
              <w:sz w:val="22"/>
              <w:szCs w:val="22"/>
            </w:rPr>
          </w:pPr>
          <w:hyperlink w:anchor="_Toc494877315" w:history="1">
            <w:r w:rsidR="00A41851" w:rsidRPr="00975A78">
              <w:rPr>
                <w:rStyle w:val="Hyperlink"/>
                <w:noProof/>
              </w:rPr>
              <w:t>7.5.</w:t>
            </w:r>
            <w:r w:rsidR="00A41851">
              <w:rPr>
                <w:noProof/>
                <w:sz w:val="22"/>
                <w:szCs w:val="22"/>
              </w:rPr>
              <w:tab/>
            </w:r>
            <w:r w:rsidR="00A41851" w:rsidRPr="00975A78">
              <w:rPr>
                <w:rStyle w:val="Hyperlink"/>
                <w:noProof/>
              </w:rPr>
              <w:t>Exhibit 3.4C</w:t>
            </w:r>
            <w:r w:rsidR="00A41851">
              <w:rPr>
                <w:noProof/>
                <w:webHidden/>
              </w:rPr>
              <w:tab/>
            </w:r>
            <w:r w:rsidR="00A41851">
              <w:rPr>
                <w:noProof/>
                <w:webHidden/>
              </w:rPr>
              <w:fldChar w:fldCharType="begin"/>
            </w:r>
            <w:r w:rsidR="00A41851">
              <w:rPr>
                <w:noProof/>
                <w:webHidden/>
              </w:rPr>
              <w:instrText xml:space="preserve"> PAGEREF _Toc494877315 \h </w:instrText>
            </w:r>
            <w:r w:rsidR="00A41851">
              <w:rPr>
                <w:noProof/>
                <w:webHidden/>
              </w:rPr>
            </w:r>
            <w:r w:rsidR="00A41851">
              <w:rPr>
                <w:noProof/>
                <w:webHidden/>
              </w:rPr>
              <w:fldChar w:fldCharType="separate"/>
            </w:r>
            <w:r w:rsidR="00A41851">
              <w:rPr>
                <w:noProof/>
                <w:webHidden/>
              </w:rPr>
              <w:t>14</w:t>
            </w:r>
            <w:r w:rsidR="00A41851">
              <w:rPr>
                <w:noProof/>
                <w:webHidden/>
              </w:rPr>
              <w:fldChar w:fldCharType="end"/>
            </w:r>
          </w:hyperlink>
        </w:p>
        <w:p w14:paraId="6433151E" w14:textId="71C6A35B" w:rsidR="00A41851" w:rsidRDefault="00B330B1">
          <w:pPr>
            <w:pStyle w:val="TOC2"/>
            <w:rPr>
              <w:noProof/>
              <w:sz w:val="22"/>
              <w:szCs w:val="22"/>
            </w:rPr>
          </w:pPr>
          <w:hyperlink w:anchor="_Toc494877316" w:history="1">
            <w:r w:rsidR="00A41851" w:rsidRPr="00975A78">
              <w:rPr>
                <w:rStyle w:val="Hyperlink"/>
                <w:noProof/>
              </w:rPr>
              <w:t>7.6.</w:t>
            </w:r>
            <w:r w:rsidR="00A41851">
              <w:rPr>
                <w:noProof/>
                <w:sz w:val="22"/>
                <w:szCs w:val="22"/>
              </w:rPr>
              <w:tab/>
            </w:r>
            <w:r w:rsidR="00A41851" w:rsidRPr="00975A78">
              <w:rPr>
                <w:rStyle w:val="Hyperlink"/>
                <w:noProof/>
              </w:rPr>
              <w:t>Exhibit 3.5</w:t>
            </w:r>
            <w:r w:rsidR="00A41851">
              <w:rPr>
                <w:noProof/>
                <w:webHidden/>
              </w:rPr>
              <w:tab/>
            </w:r>
            <w:r w:rsidR="00A41851">
              <w:rPr>
                <w:noProof/>
                <w:webHidden/>
              </w:rPr>
              <w:fldChar w:fldCharType="begin"/>
            </w:r>
            <w:r w:rsidR="00A41851">
              <w:rPr>
                <w:noProof/>
                <w:webHidden/>
              </w:rPr>
              <w:instrText xml:space="preserve"> PAGEREF _Toc494877316 \h </w:instrText>
            </w:r>
            <w:r w:rsidR="00A41851">
              <w:rPr>
                <w:noProof/>
                <w:webHidden/>
              </w:rPr>
            </w:r>
            <w:r w:rsidR="00A41851">
              <w:rPr>
                <w:noProof/>
                <w:webHidden/>
              </w:rPr>
              <w:fldChar w:fldCharType="separate"/>
            </w:r>
            <w:r w:rsidR="00A41851">
              <w:rPr>
                <w:noProof/>
                <w:webHidden/>
              </w:rPr>
              <w:t>15</w:t>
            </w:r>
            <w:r w:rsidR="00A41851">
              <w:rPr>
                <w:noProof/>
                <w:webHidden/>
              </w:rPr>
              <w:fldChar w:fldCharType="end"/>
            </w:r>
          </w:hyperlink>
        </w:p>
        <w:p w14:paraId="16BE14DD" w14:textId="3A6142F6" w:rsidR="00A41851" w:rsidRDefault="00B330B1">
          <w:pPr>
            <w:pStyle w:val="TOC2"/>
            <w:rPr>
              <w:noProof/>
              <w:sz w:val="22"/>
              <w:szCs w:val="22"/>
            </w:rPr>
          </w:pPr>
          <w:hyperlink w:anchor="_Toc494877317" w:history="1">
            <w:r w:rsidR="00A41851" w:rsidRPr="00975A78">
              <w:rPr>
                <w:rStyle w:val="Hyperlink"/>
                <w:noProof/>
              </w:rPr>
              <w:t>7.7.</w:t>
            </w:r>
            <w:r w:rsidR="00A41851">
              <w:rPr>
                <w:noProof/>
                <w:sz w:val="22"/>
                <w:szCs w:val="22"/>
              </w:rPr>
              <w:tab/>
            </w:r>
            <w:r w:rsidR="00A41851" w:rsidRPr="00975A78">
              <w:rPr>
                <w:rStyle w:val="Hyperlink"/>
                <w:noProof/>
              </w:rPr>
              <w:t>Exhibit 3.5A</w:t>
            </w:r>
            <w:r w:rsidR="00A41851">
              <w:rPr>
                <w:noProof/>
                <w:webHidden/>
              </w:rPr>
              <w:tab/>
            </w:r>
            <w:r w:rsidR="00A41851">
              <w:rPr>
                <w:noProof/>
                <w:webHidden/>
              </w:rPr>
              <w:fldChar w:fldCharType="begin"/>
            </w:r>
            <w:r w:rsidR="00A41851">
              <w:rPr>
                <w:noProof/>
                <w:webHidden/>
              </w:rPr>
              <w:instrText xml:space="preserve"> PAGEREF _Toc494877317 \h </w:instrText>
            </w:r>
            <w:r w:rsidR="00A41851">
              <w:rPr>
                <w:noProof/>
                <w:webHidden/>
              </w:rPr>
            </w:r>
            <w:r w:rsidR="00A41851">
              <w:rPr>
                <w:noProof/>
                <w:webHidden/>
              </w:rPr>
              <w:fldChar w:fldCharType="separate"/>
            </w:r>
            <w:r w:rsidR="00A41851">
              <w:rPr>
                <w:noProof/>
                <w:webHidden/>
              </w:rPr>
              <w:t>15</w:t>
            </w:r>
            <w:r w:rsidR="00A41851">
              <w:rPr>
                <w:noProof/>
                <w:webHidden/>
              </w:rPr>
              <w:fldChar w:fldCharType="end"/>
            </w:r>
          </w:hyperlink>
        </w:p>
        <w:p w14:paraId="15332A85" w14:textId="5A17AEB1" w:rsidR="00A41851" w:rsidRDefault="00B330B1">
          <w:pPr>
            <w:pStyle w:val="TOC2"/>
            <w:rPr>
              <w:noProof/>
              <w:sz w:val="22"/>
              <w:szCs w:val="22"/>
            </w:rPr>
          </w:pPr>
          <w:hyperlink w:anchor="_Toc494877318" w:history="1">
            <w:r w:rsidR="00A41851" w:rsidRPr="00975A78">
              <w:rPr>
                <w:rStyle w:val="Hyperlink"/>
                <w:noProof/>
              </w:rPr>
              <w:t>7.8.</w:t>
            </w:r>
            <w:r w:rsidR="00A41851">
              <w:rPr>
                <w:noProof/>
                <w:sz w:val="22"/>
                <w:szCs w:val="22"/>
              </w:rPr>
              <w:tab/>
            </w:r>
            <w:r w:rsidR="00A41851" w:rsidRPr="00975A78">
              <w:rPr>
                <w:rStyle w:val="Hyperlink"/>
                <w:noProof/>
              </w:rPr>
              <w:t>Exhibit 3.5B</w:t>
            </w:r>
            <w:r w:rsidR="00A41851">
              <w:rPr>
                <w:noProof/>
                <w:webHidden/>
              </w:rPr>
              <w:tab/>
            </w:r>
            <w:r w:rsidR="00A41851">
              <w:rPr>
                <w:noProof/>
                <w:webHidden/>
              </w:rPr>
              <w:fldChar w:fldCharType="begin"/>
            </w:r>
            <w:r w:rsidR="00A41851">
              <w:rPr>
                <w:noProof/>
                <w:webHidden/>
              </w:rPr>
              <w:instrText xml:space="preserve"> PAGEREF _Toc494877318 \h </w:instrText>
            </w:r>
            <w:r w:rsidR="00A41851">
              <w:rPr>
                <w:noProof/>
                <w:webHidden/>
              </w:rPr>
            </w:r>
            <w:r w:rsidR="00A41851">
              <w:rPr>
                <w:noProof/>
                <w:webHidden/>
              </w:rPr>
              <w:fldChar w:fldCharType="separate"/>
            </w:r>
            <w:r w:rsidR="00A41851">
              <w:rPr>
                <w:noProof/>
                <w:webHidden/>
              </w:rPr>
              <w:t>16</w:t>
            </w:r>
            <w:r w:rsidR="00A41851">
              <w:rPr>
                <w:noProof/>
                <w:webHidden/>
              </w:rPr>
              <w:fldChar w:fldCharType="end"/>
            </w:r>
          </w:hyperlink>
        </w:p>
        <w:p w14:paraId="66F2E7B0" w14:textId="6E9662A5" w:rsidR="00A41851" w:rsidRDefault="00B330B1">
          <w:pPr>
            <w:pStyle w:val="TOC2"/>
            <w:rPr>
              <w:noProof/>
              <w:sz w:val="22"/>
              <w:szCs w:val="22"/>
            </w:rPr>
          </w:pPr>
          <w:hyperlink w:anchor="_Toc494877319" w:history="1">
            <w:r w:rsidR="00A41851" w:rsidRPr="00975A78">
              <w:rPr>
                <w:rStyle w:val="Hyperlink"/>
                <w:noProof/>
              </w:rPr>
              <w:t>7.9.</w:t>
            </w:r>
            <w:r w:rsidR="00A41851">
              <w:rPr>
                <w:noProof/>
                <w:sz w:val="22"/>
                <w:szCs w:val="22"/>
              </w:rPr>
              <w:tab/>
            </w:r>
            <w:r w:rsidR="00A41851" w:rsidRPr="00975A78">
              <w:rPr>
                <w:rStyle w:val="Hyperlink"/>
                <w:noProof/>
              </w:rPr>
              <w:t>Exhibit 3.5C</w:t>
            </w:r>
            <w:r w:rsidR="00A41851">
              <w:rPr>
                <w:noProof/>
                <w:webHidden/>
              </w:rPr>
              <w:tab/>
            </w:r>
            <w:r w:rsidR="00A41851">
              <w:rPr>
                <w:noProof/>
                <w:webHidden/>
              </w:rPr>
              <w:fldChar w:fldCharType="begin"/>
            </w:r>
            <w:r w:rsidR="00A41851">
              <w:rPr>
                <w:noProof/>
                <w:webHidden/>
              </w:rPr>
              <w:instrText xml:space="preserve"> PAGEREF _Toc494877319 \h </w:instrText>
            </w:r>
            <w:r w:rsidR="00A41851">
              <w:rPr>
                <w:noProof/>
                <w:webHidden/>
              </w:rPr>
            </w:r>
            <w:r w:rsidR="00A41851">
              <w:rPr>
                <w:noProof/>
                <w:webHidden/>
              </w:rPr>
              <w:fldChar w:fldCharType="separate"/>
            </w:r>
            <w:r w:rsidR="00A41851">
              <w:rPr>
                <w:noProof/>
                <w:webHidden/>
              </w:rPr>
              <w:t>16</w:t>
            </w:r>
            <w:r w:rsidR="00A41851">
              <w:rPr>
                <w:noProof/>
                <w:webHidden/>
              </w:rPr>
              <w:fldChar w:fldCharType="end"/>
            </w:r>
          </w:hyperlink>
        </w:p>
        <w:p w14:paraId="0FAF2DB2" w14:textId="1BB75E70" w:rsidR="00A41851" w:rsidRDefault="00B330B1">
          <w:pPr>
            <w:pStyle w:val="TOC2"/>
            <w:rPr>
              <w:noProof/>
              <w:sz w:val="22"/>
              <w:szCs w:val="22"/>
            </w:rPr>
          </w:pPr>
          <w:hyperlink w:anchor="_Toc494877320" w:history="1">
            <w:r w:rsidR="00A41851" w:rsidRPr="00975A78">
              <w:rPr>
                <w:rStyle w:val="Hyperlink"/>
                <w:noProof/>
              </w:rPr>
              <w:t>7.10.</w:t>
            </w:r>
            <w:r w:rsidR="00A41851">
              <w:rPr>
                <w:noProof/>
                <w:sz w:val="22"/>
                <w:szCs w:val="22"/>
              </w:rPr>
              <w:tab/>
            </w:r>
            <w:r w:rsidR="00A41851" w:rsidRPr="00975A78">
              <w:rPr>
                <w:rStyle w:val="Hyperlink"/>
                <w:noProof/>
              </w:rPr>
              <w:t>Exhibit 3.8</w:t>
            </w:r>
            <w:r w:rsidR="00A41851">
              <w:rPr>
                <w:noProof/>
                <w:webHidden/>
              </w:rPr>
              <w:tab/>
            </w:r>
            <w:r w:rsidR="00A41851">
              <w:rPr>
                <w:noProof/>
                <w:webHidden/>
              </w:rPr>
              <w:fldChar w:fldCharType="begin"/>
            </w:r>
            <w:r w:rsidR="00A41851">
              <w:rPr>
                <w:noProof/>
                <w:webHidden/>
              </w:rPr>
              <w:instrText xml:space="preserve"> PAGEREF _Toc494877320 \h </w:instrText>
            </w:r>
            <w:r w:rsidR="00A41851">
              <w:rPr>
                <w:noProof/>
                <w:webHidden/>
              </w:rPr>
            </w:r>
            <w:r w:rsidR="00A41851">
              <w:rPr>
                <w:noProof/>
                <w:webHidden/>
              </w:rPr>
              <w:fldChar w:fldCharType="separate"/>
            </w:r>
            <w:r w:rsidR="00A41851">
              <w:rPr>
                <w:noProof/>
                <w:webHidden/>
              </w:rPr>
              <w:t>16</w:t>
            </w:r>
            <w:r w:rsidR="00A41851">
              <w:rPr>
                <w:noProof/>
                <w:webHidden/>
              </w:rPr>
              <w:fldChar w:fldCharType="end"/>
            </w:r>
          </w:hyperlink>
        </w:p>
        <w:p w14:paraId="3E0D1FCC" w14:textId="76F972B5" w:rsidR="00BB4137" w:rsidRDefault="00BB4137">
          <w:r>
            <w:rPr>
              <w:b/>
              <w:bCs/>
              <w:noProof/>
            </w:rPr>
            <w:lastRenderedPageBreak/>
            <w:fldChar w:fldCharType="end"/>
          </w:r>
        </w:p>
      </w:sdtContent>
    </w:sdt>
    <w:p w14:paraId="3E0D1FCE" w14:textId="61802439" w:rsidR="00EB03E7" w:rsidRDefault="00F056FD" w:rsidP="00F056FD">
      <w:pPr>
        <w:pStyle w:val="Heading1"/>
        <w:numPr>
          <w:ilvl w:val="0"/>
          <w:numId w:val="2"/>
        </w:numPr>
        <w:spacing w:before="0"/>
      </w:pPr>
      <w:bookmarkStart w:id="4" w:name="_Toc494877277"/>
      <w:r>
        <w:t>OverView and BackGround</w:t>
      </w:r>
      <w:bookmarkEnd w:id="4"/>
    </w:p>
    <w:p w14:paraId="3E0D1FCF" w14:textId="25C0E413" w:rsidR="00AD3156" w:rsidRDefault="00F056FD" w:rsidP="00F056FD">
      <w:pPr>
        <w:pStyle w:val="Heading2"/>
        <w:numPr>
          <w:ilvl w:val="1"/>
          <w:numId w:val="2"/>
        </w:numPr>
        <w:spacing w:before="0"/>
      </w:pPr>
      <w:bookmarkStart w:id="5" w:name="_Toc494877278"/>
      <w:r>
        <w:t>Purpose of this document</w:t>
      </w:r>
      <w:bookmarkEnd w:id="5"/>
    </w:p>
    <w:p w14:paraId="63199861" w14:textId="38D0E517" w:rsidR="003C344E" w:rsidRDefault="00811092" w:rsidP="00251E16">
      <w:pPr>
        <w:pStyle w:val="ListParagraph"/>
        <w:numPr>
          <w:ilvl w:val="2"/>
          <w:numId w:val="2"/>
        </w:numPr>
      </w:pPr>
      <w:r>
        <w:t xml:space="preserve">To capture and </w:t>
      </w:r>
      <w:r w:rsidR="006C1C38">
        <w:t xml:space="preserve">requirements for the </w:t>
      </w:r>
      <w:r w:rsidR="00FE18CC">
        <w:t>requested</w:t>
      </w:r>
      <w:r w:rsidR="00963281">
        <w:t xml:space="preserve"> </w:t>
      </w:r>
      <w:r w:rsidR="003C344E">
        <w:t xml:space="preserve">to convert </w:t>
      </w:r>
      <w:r w:rsidR="003D1683">
        <w:t>DAC</w:t>
      </w:r>
      <w:r w:rsidR="003C344E">
        <w:t xml:space="preserve"> (</w:t>
      </w:r>
      <w:r w:rsidR="003D1683">
        <w:t>District Advisory Committee</w:t>
      </w:r>
      <w:r w:rsidR="003C344E">
        <w:t>) from a .net Application into a SharePoint Application</w:t>
      </w:r>
    </w:p>
    <w:p w14:paraId="456993CD" w14:textId="11E16E45" w:rsidR="0042094F" w:rsidRDefault="0042094F" w:rsidP="00F056FD">
      <w:pPr>
        <w:pStyle w:val="Heading2"/>
        <w:numPr>
          <w:ilvl w:val="1"/>
          <w:numId w:val="2"/>
        </w:numPr>
        <w:spacing w:before="0"/>
      </w:pPr>
      <w:bookmarkStart w:id="6" w:name="_Toc494877279"/>
      <w:r>
        <w:t>Justification</w:t>
      </w:r>
      <w:bookmarkEnd w:id="6"/>
    </w:p>
    <w:p w14:paraId="4C61FD44" w14:textId="3403F05A" w:rsidR="0042094F" w:rsidRPr="0042094F" w:rsidRDefault="0042094F" w:rsidP="0042094F">
      <w:pPr>
        <w:pStyle w:val="ListParagraph"/>
        <w:numPr>
          <w:ilvl w:val="2"/>
          <w:numId w:val="2"/>
        </w:numPr>
      </w:pPr>
      <w:r w:rsidRPr="0042094F">
        <w:t xml:space="preserve">The new </w:t>
      </w:r>
      <w:r w:rsidR="003D1683">
        <w:t>DAC</w:t>
      </w:r>
      <w:r w:rsidRPr="0042094F">
        <w:t xml:space="preserve"> application will</w:t>
      </w:r>
      <w:r w:rsidR="003D1683">
        <w:t xml:space="preserve"> a</w:t>
      </w:r>
      <w:r w:rsidRPr="0042094F">
        <w:t xml:space="preserve">llow the administrator to manage the application without much involvement from IT.  </w:t>
      </w:r>
    </w:p>
    <w:p w14:paraId="7E5805BF" w14:textId="0D5F3A07" w:rsidR="0042094F" w:rsidRPr="0042094F" w:rsidRDefault="0042094F" w:rsidP="0042094F">
      <w:pPr>
        <w:pStyle w:val="ListParagraph"/>
        <w:numPr>
          <w:ilvl w:val="2"/>
          <w:numId w:val="2"/>
        </w:numPr>
      </w:pPr>
      <w:r w:rsidRPr="0042094F">
        <w:t xml:space="preserve">This puts the responsibility of the application in the hands of the users by making it more efficient and reducing the time spent using the tool and being dependent on other groups.  </w:t>
      </w:r>
    </w:p>
    <w:p w14:paraId="12A8DB19" w14:textId="6C94387F" w:rsidR="00F056FD" w:rsidRDefault="00F056FD" w:rsidP="00F056FD">
      <w:pPr>
        <w:pStyle w:val="Heading2"/>
        <w:numPr>
          <w:ilvl w:val="1"/>
          <w:numId w:val="2"/>
        </w:numPr>
        <w:spacing w:before="0"/>
      </w:pPr>
      <w:bookmarkStart w:id="7" w:name="_Toc494877280"/>
      <w:r>
        <w:t>Objective</w:t>
      </w:r>
      <w:r w:rsidR="0042094F">
        <w:t>S</w:t>
      </w:r>
      <w:bookmarkEnd w:id="7"/>
    </w:p>
    <w:p w14:paraId="3E47B929" w14:textId="41E9A340" w:rsidR="0042094F" w:rsidRDefault="0042094F" w:rsidP="0042094F">
      <w:pPr>
        <w:pStyle w:val="ListParagraph"/>
        <w:numPr>
          <w:ilvl w:val="2"/>
          <w:numId w:val="2"/>
        </w:numPr>
      </w:pPr>
      <w:bookmarkStart w:id="8" w:name="_Assumptions"/>
      <w:bookmarkEnd w:id="8"/>
      <w:r w:rsidRPr="00BB1C7F">
        <w:t xml:space="preserve">As a part of the SIS project and ODS Sun setting, </w:t>
      </w:r>
      <w:r w:rsidR="003D1683" w:rsidRPr="00BB1C7F">
        <w:t>DAC</w:t>
      </w:r>
      <w:r w:rsidRPr="00BB1C7F">
        <w:t xml:space="preserve"> will be re</w:t>
      </w:r>
      <w:r w:rsidR="00734A1B">
        <w:t>-</w:t>
      </w:r>
      <w:r w:rsidRPr="00BB1C7F">
        <w:t xml:space="preserve">implemented and upgraded to function as an application within SharePoint.  The current application will be ultimately decommissioned. </w:t>
      </w:r>
    </w:p>
    <w:p w14:paraId="3B28B6B3" w14:textId="443D01F8" w:rsidR="00B12734" w:rsidRPr="00BB1C7F" w:rsidRDefault="00B12734" w:rsidP="00B12734">
      <w:pPr>
        <w:pStyle w:val="ListParagraph"/>
        <w:numPr>
          <w:ilvl w:val="3"/>
          <w:numId w:val="2"/>
        </w:numPr>
      </w:pPr>
      <w:r>
        <w:t xml:space="preserve"> Historical data for old app needs to be accessible going back 5 years.</w:t>
      </w:r>
    </w:p>
    <w:p w14:paraId="23FBCE7A" w14:textId="77777777" w:rsidR="0042094F" w:rsidRDefault="0042094F" w:rsidP="0042094F">
      <w:pPr>
        <w:pStyle w:val="Heading2"/>
        <w:numPr>
          <w:ilvl w:val="1"/>
          <w:numId w:val="2"/>
        </w:numPr>
        <w:spacing w:before="0"/>
      </w:pPr>
      <w:bookmarkStart w:id="9" w:name="_Toc494877281"/>
      <w:r>
        <w:t>Scope</w:t>
      </w:r>
      <w:bookmarkEnd w:id="9"/>
    </w:p>
    <w:p w14:paraId="73A05759" w14:textId="44A14DE4" w:rsidR="0042094F" w:rsidRPr="00BB1C7F" w:rsidRDefault="0042094F" w:rsidP="0042094F">
      <w:pPr>
        <w:pStyle w:val="ListParagraph"/>
        <w:numPr>
          <w:ilvl w:val="2"/>
          <w:numId w:val="2"/>
        </w:numPr>
      </w:pPr>
      <w:r w:rsidRPr="00BB1C7F">
        <w:t xml:space="preserve">In Scope:  The documented functionality will include the current functionality and may include some of the updated requested functionality.   </w:t>
      </w:r>
    </w:p>
    <w:p w14:paraId="0D484345" w14:textId="7839A536" w:rsidR="0042094F" w:rsidRPr="00BB1C7F" w:rsidRDefault="0042094F" w:rsidP="0042094F">
      <w:pPr>
        <w:pStyle w:val="ListParagraph"/>
        <w:numPr>
          <w:ilvl w:val="2"/>
          <w:numId w:val="2"/>
        </w:numPr>
      </w:pPr>
      <w:r w:rsidRPr="00BB1C7F">
        <w:t xml:space="preserve">Out of Scope:  </w:t>
      </w:r>
      <w:r w:rsidR="003D1683" w:rsidRPr="00BB1C7F">
        <w:t>TBD</w:t>
      </w:r>
    </w:p>
    <w:p w14:paraId="6C898C38" w14:textId="28496D88" w:rsidR="00F76B16" w:rsidRDefault="00F76B16" w:rsidP="0042094F">
      <w:pPr>
        <w:pStyle w:val="Heading2"/>
        <w:numPr>
          <w:ilvl w:val="1"/>
          <w:numId w:val="2"/>
        </w:numPr>
        <w:spacing w:before="0"/>
      </w:pPr>
      <w:bookmarkStart w:id="10" w:name="_Toc494877282"/>
      <w:r>
        <w:t>Assumptions</w:t>
      </w:r>
      <w:bookmarkEnd w:id="10"/>
    </w:p>
    <w:p w14:paraId="508488B9" w14:textId="101A8C46" w:rsidR="0042094F" w:rsidRPr="0042094F" w:rsidRDefault="0042094F" w:rsidP="0042094F">
      <w:pPr>
        <w:pStyle w:val="ListParagraph"/>
        <w:numPr>
          <w:ilvl w:val="2"/>
          <w:numId w:val="2"/>
        </w:numPr>
        <w:rPr>
          <w:sz w:val="22"/>
          <w:szCs w:val="22"/>
        </w:rPr>
      </w:pPr>
      <w:r w:rsidRPr="0042094F">
        <w:rPr>
          <w:sz w:val="22"/>
          <w:szCs w:val="22"/>
        </w:rPr>
        <w:t xml:space="preserve">Houston Independent </w:t>
      </w:r>
      <w:r w:rsidR="00B12734">
        <w:rPr>
          <w:sz w:val="22"/>
          <w:szCs w:val="22"/>
        </w:rPr>
        <w:t>School</w:t>
      </w:r>
      <w:r w:rsidRPr="0042094F">
        <w:rPr>
          <w:sz w:val="22"/>
          <w:szCs w:val="22"/>
        </w:rPr>
        <w:t xml:space="preserve"> District (HISD) is using this application as it’s only </w:t>
      </w:r>
      <w:r w:rsidR="003D1683">
        <w:rPr>
          <w:sz w:val="22"/>
          <w:szCs w:val="22"/>
        </w:rPr>
        <w:t>District Advisory Committee</w:t>
      </w:r>
      <w:r w:rsidRPr="0042094F">
        <w:rPr>
          <w:sz w:val="22"/>
          <w:szCs w:val="22"/>
        </w:rPr>
        <w:t xml:space="preserve"> tool.</w:t>
      </w:r>
    </w:p>
    <w:p w14:paraId="077E0D1C" w14:textId="518F0D8C" w:rsidR="0042094F" w:rsidRPr="0042094F" w:rsidRDefault="0042094F" w:rsidP="0042094F">
      <w:pPr>
        <w:pStyle w:val="ListParagraph"/>
        <w:numPr>
          <w:ilvl w:val="2"/>
          <w:numId w:val="2"/>
        </w:numPr>
        <w:rPr>
          <w:sz w:val="22"/>
          <w:szCs w:val="22"/>
        </w:rPr>
      </w:pPr>
      <w:r w:rsidRPr="0042094F">
        <w:rPr>
          <w:sz w:val="22"/>
          <w:szCs w:val="22"/>
        </w:rPr>
        <w:t xml:space="preserve">SharePoint is presumed to be a viable solution to support the reimplemented application. </w:t>
      </w:r>
    </w:p>
    <w:p w14:paraId="59F4744A" w14:textId="2A3ECCE9" w:rsidR="0042094F" w:rsidRPr="0042094F" w:rsidRDefault="003E3CC2" w:rsidP="0042094F">
      <w:pPr>
        <w:pStyle w:val="ListParagraph"/>
        <w:numPr>
          <w:ilvl w:val="2"/>
          <w:numId w:val="2"/>
        </w:numPr>
        <w:rPr>
          <w:sz w:val="22"/>
          <w:szCs w:val="22"/>
        </w:rPr>
      </w:pPr>
      <w:r>
        <w:rPr>
          <w:sz w:val="22"/>
          <w:szCs w:val="22"/>
        </w:rPr>
        <w:t>S</w:t>
      </w:r>
      <w:r w:rsidR="0042094F" w:rsidRPr="0042094F">
        <w:rPr>
          <w:sz w:val="22"/>
          <w:szCs w:val="22"/>
        </w:rPr>
        <w:t xml:space="preserve">ecurity </w:t>
      </w:r>
      <w:r>
        <w:rPr>
          <w:sz w:val="22"/>
          <w:szCs w:val="22"/>
        </w:rPr>
        <w:t xml:space="preserve">roles </w:t>
      </w:r>
      <w:r w:rsidR="0042094F" w:rsidRPr="0042094F">
        <w:rPr>
          <w:sz w:val="22"/>
          <w:szCs w:val="22"/>
        </w:rPr>
        <w:t xml:space="preserve">will be based on Active Directory </w:t>
      </w:r>
      <w:r>
        <w:rPr>
          <w:sz w:val="22"/>
          <w:szCs w:val="22"/>
        </w:rPr>
        <w:t>groupings</w:t>
      </w:r>
      <w:r w:rsidR="0042094F" w:rsidRPr="0042094F">
        <w:rPr>
          <w:sz w:val="22"/>
          <w:szCs w:val="22"/>
        </w:rPr>
        <w:t xml:space="preserve">.  </w:t>
      </w:r>
    </w:p>
    <w:p w14:paraId="6D47DDC0" w14:textId="77777777" w:rsidR="0015026A" w:rsidRDefault="0015026A">
      <w:pPr>
        <w:rPr>
          <w:b/>
          <w:bCs/>
          <w:caps/>
          <w:color w:val="FFFFFF" w:themeColor="background1"/>
          <w:spacing w:val="15"/>
          <w:sz w:val="22"/>
          <w:szCs w:val="22"/>
        </w:rPr>
      </w:pPr>
      <w:r>
        <w:br w:type="page"/>
      </w:r>
    </w:p>
    <w:p w14:paraId="3AB58A74" w14:textId="62016868" w:rsidR="0015026A" w:rsidRDefault="0015026A" w:rsidP="00F056FD">
      <w:pPr>
        <w:pStyle w:val="Heading1"/>
        <w:numPr>
          <w:ilvl w:val="0"/>
          <w:numId w:val="2"/>
        </w:numPr>
        <w:spacing w:before="0"/>
      </w:pPr>
      <w:bookmarkStart w:id="11" w:name="_Toc494877283"/>
      <w:r>
        <w:lastRenderedPageBreak/>
        <w:t xml:space="preserve">Overview of the </w:t>
      </w:r>
      <w:r w:rsidR="003D1683">
        <w:t>DAC</w:t>
      </w:r>
      <w:r>
        <w:t xml:space="preserve"> Application</w:t>
      </w:r>
      <w:bookmarkEnd w:id="11"/>
    </w:p>
    <w:p w14:paraId="618D66F9" w14:textId="3A3CE0D5" w:rsidR="0015026A" w:rsidRDefault="003D1683" w:rsidP="0015026A">
      <w:pPr>
        <w:spacing w:before="120" w:after="0"/>
        <w:ind w:left="360"/>
      </w:pPr>
      <w:r w:rsidRPr="00BB1C7F">
        <w:t xml:space="preserve">DAC </w:t>
      </w:r>
      <w:r w:rsidR="00BB1C7F">
        <w:t xml:space="preserve">(District Advisory Committee) </w:t>
      </w:r>
      <w:r w:rsidRPr="00BB1C7F">
        <w:t xml:space="preserve">is a tool </w:t>
      </w:r>
      <w:r w:rsidR="00CC5509">
        <w:t xml:space="preserve">designed to </w:t>
      </w:r>
      <w:r w:rsidRPr="00BB1C7F">
        <w:t>select a campus representative</w:t>
      </w:r>
      <w:r w:rsidR="00CC5509">
        <w:t>(s)</w:t>
      </w:r>
      <w:r w:rsidRPr="00BB1C7F">
        <w:t xml:space="preserve"> for </w:t>
      </w:r>
      <w:r w:rsidR="00CC5509">
        <w:t xml:space="preserve">the </w:t>
      </w:r>
      <w:r w:rsidRPr="00BB1C7F">
        <w:t>advisory committee.</w:t>
      </w:r>
      <w:r w:rsidRPr="00BB1C7F">
        <w:br/>
        <w:t xml:space="preserve">Every year employees will vote on the DAC committee. </w:t>
      </w:r>
      <w:r w:rsidR="00BB1C7F">
        <w:t xml:space="preserve"> Employees at the campus level can only vote </w:t>
      </w:r>
      <w:r w:rsidR="00734A1B">
        <w:t>for</w:t>
      </w:r>
      <w:r w:rsidR="00BB1C7F">
        <w:t xml:space="preserve"> candidates at like campuses (i.e. High School employees can only vote for a candidate at the High school level, Middle School employees can only vote for candidates at the Middle School level, etc.)</w:t>
      </w:r>
      <w:r w:rsidRPr="00BB1C7F">
        <w:t xml:space="preserve">. Voting period start and end date are entered, candidates are entered, and </w:t>
      </w:r>
      <w:r w:rsidR="00BB1C7F">
        <w:t xml:space="preserve">winners are notified by the DAC </w:t>
      </w:r>
      <w:r w:rsidR="00B12734">
        <w:t>facilitator</w:t>
      </w:r>
      <w:r w:rsidR="00BB1C7F">
        <w:t xml:space="preserve"> to see if they can </w:t>
      </w:r>
      <w:r w:rsidR="00734A1B">
        <w:t>fulfill</w:t>
      </w:r>
      <w:r w:rsidR="00BB1C7F">
        <w:t xml:space="preserve"> the duties required.</w:t>
      </w:r>
    </w:p>
    <w:p w14:paraId="2317E0FB" w14:textId="09DD4573" w:rsidR="00723C31" w:rsidRDefault="00723C31" w:rsidP="0015026A">
      <w:pPr>
        <w:spacing w:before="120" w:after="0"/>
        <w:ind w:left="360"/>
      </w:pPr>
      <w:r>
        <w:t>Voting data is school year spe</w:t>
      </w:r>
      <w:r w:rsidR="001E521E">
        <w:t>cific.</w:t>
      </w:r>
    </w:p>
    <w:p w14:paraId="47D2529D" w14:textId="77777777" w:rsidR="008A5CE3" w:rsidRDefault="008A5CE3" w:rsidP="0015026A">
      <w:pPr>
        <w:spacing w:before="120" w:after="0"/>
        <w:ind w:left="360"/>
      </w:pPr>
    </w:p>
    <w:p w14:paraId="5F683185" w14:textId="3B9DA38D" w:rsidR="006503DF" w:rsidRDefault="006503DF" w:rsidP="0015026A">
      <w:pPr>
        <w:pStyle w:val="Heading2"/>
        <w:numPr>
          <w:ilvl w:val="1"/>
          <w:numId w:val="2"/>
        </w:numPr>
        <w:spacing w:before="0"/>
      </w:pPr>
      <w:r>
        <w:t xml:space="preserve"> </w:t>
      </w:r>
      <w:bookmarkStart w:id="12" w:name="_Toc494877284"/>
      <w:r>
        <w:t>Process Flow</w:t>
      </w:r>
      <w:bookmarkEnd w:id="12"/>
    </w:p>
    <w:p w14:paraId="3B40AF9B" w14:textId="299834B0" w:rsidR="006503DF" w:rsidRPr="006503DF" w:rsidRDefault="006503DF" w:rsidP="006503DF">
      <w:pPr>
        <w:pStyle w:val="ListParagraph"/>
        <w:numPr>
          <w:ilvl w:val="2"/>
          <w:numId w:val="2"/>
        </w:numPr>
      </w:pPr>
      <w:r>
        <w:t>See Exhibit 2.1</w:t>
      </w:r>
    </w:p>
    <w:p w14:paraId="1B926046" w14:textId="59841EFE" w:rsidR="0015026A" w:rsidRDefault="0015026A" w:rsidP="0015026A">
      <w:pPr>
        <w:pStyle w:val="Heading2"/>
        <w:numPr>
          <w:ilvl w:val="1"/>
          <w:numId w:val="2"/>
        </w:numPr>
        <w:spacing w:before="0"/>
      </w:pPr>
      <w:bookmarkStart w:id="13" w:name="_Toc494877285"/>
      <w:r>
        <w:t>Access</w:t>
      </w:r>
      <w:bookmarkEnd w:id="13"/>
    </w:p>
    <w:p w14:paraId="2F101C99" w14:textId="09F9D106" w:rsidR="0015026A" w:rsidRPr="003D1683" w:rsidRDefault="0015026A" w:rsidP="003D1683">
      <w:pPr>
        <w:pStyle w:val="ListParagraph"/>
        <w:numPr>
          <w:ilvl w:val="2"/>
          <w:numId w:val="2"/>
        </w:numPr>
        <w:rPr>
          <w:sz w:val="22"/>
          <w:szCs w:val="22"/>
        </w:rPr>
      </w:pPr>
      <w:r w:rsidRPr="0015026A">
        <w:rPr>
          <w:sz w:val="22"/>
          <w:szCs w:val="22"/>
        </w:rPr>
        <w:t xml:space="preserve">The current application is accessed by all users by using the following URL:  </w:t>
      </w:r>
      <w:hyperlink r:id="rId12" w:history="1">
        <w:r w:rsidR="003D1683" w:rsidRPr="000433CA">
          <w:rPr>
            <w:rStyle w:val="Hyperlink"/>
          </w:rPr>
          <w:t>https://apps.houstonisd.org/DAC/Login.aspx</w:t>
        </w:r>
      </w:hyperlink>
    </w:p>
    <w:p w14:paraId="6FB7C558" w14:textId="70EA3C54" w:rsidR="00F056FD" w:rsidRDefault="00F76B16" w:rsidP="00F056FD">
      <w:pPr>
        <w:pStyle w:val="Heading1"/>
        <w:numPr>
          <w:ilvl w:val="0"/>
          <w:numId w:val="2"/>
        </w:numPr>
        <w:spacing w:before="0"/>
      </w:pPr>
      <w:bookmarkStart w:id="14" w:name="_Toc494877286"/>
      <w:r>
        <w:t xml:space="preserve">Business </w:t>
      </w:r>
      <w:r w:rsidR="00F056FD">
        <w:t>Requirements</w:t>
      </w:r>
      <w:bookmarkEnd w:id="14"/>
      <w:r w:rsidR="00BC2D8F">
        <w:t xml:space="preserve"> </w:t>
      </w:r>
    </w:p>
    <w:p w14:paraId="4C01A0A1" w14:textId="0A5BC44C" w:rsidR="000328FF" w:rsidRDefault="000328FF" w:rsidP="000437F7">
      <w:pPr>
        <w:pStyle w:val="Heading2"/>
        <w:numPr>
          <w:ilvl w:val="1"/>
          <w:numId w:val="2"/>
        </w:numPr>
        <w:spacing w:before="0"/>
      </w:pPr>
      <w:bookmarkStart w:id="15" w:name="_Toc494877287"/>
      <w:r>
        <w:t>Definitions</w:t>
      </w:r>
      <w:bookmarkEnd w:id="15"/>
    </w:p>
    <w:p w14:paraId="43352D97" w14:textId="1FEE339B" w:rsidR="003B3443" w:rsidRDefault="003B3443" w:rsidP="003B3443">
      <w:pPr>
        <w:pStyle w:val="ListParagraph"/>
        <w:numPr>
          <w:ilvl w:val="2"/>
          <w:numId w:val="2"/>
        </w:numPr>
      </w:pPr>
      <w:r w:rsidRPr="003B3443">
        <w:t>Dates</w:t>
      </w:r>
      <w:r>
        <w:t xml:space="preserve"> – All dates will be displayed in the following </w:t>
      </w:r>
      <w:r w:rsidR="004431A8">
        <w:t>format</w:t>
      </w:r>
    </w:p>
    <w:p w14:paraId="5A35F3D6" w14:textId="0D6D091F" w:rsidR="003B3443" w:rsidRDefault="003B3443" w:rsidP="003B3443">
      <w:pPr>
        <w:pStyle w:val="ListParagraph"/>
        <w:numPr>
          <w:ilvl w:val="3"/>
          <w:numId w:val="2"/>
        </w:numPr>
      </w:pPr>
      <w:r>
        <w:t xml:space="preserve">  MM/DD/YYYY</w:t>
      </w:r>
    </w:p>
    <w:p w14:paraId="2B03A515" w14:textId="44575F98" w:rsidR="003B01A3" w:rsidRDefault="003B01A3" w:rsidP="003B01A3">
      <w:pPr>
        <w:pStyle w:val="ListParagraph"/>
        <w:numPr>
          <w:ilvl w:val="2"/>
          <w:numId w:val="2"/>
        </w:numPr>
      </w:pPr>
      <w:r>
        <w:t xml:space="preserve"> Name Display format</w:t>
      </w:r>
    </w:p>
    <w:p w14:paraId="66FB1B4A" w14:textId="1C47D7EF" w:rsidR="003B01A3" w:rsidRDefault="003B01A3" w:rsidP="003B01A3">
      <w:pPr>
        <w:pStyle w:val="ListParagraph"/>
        <w:numPr>
          <w:ilvl w:val="3"/>
          <w:numId w:val="2"/>
        </w:numPr>
      </w:pPr>
      <w:r>
        <w:t xml:space="preserve"> All names </w:t>
      </w:r>
      <w:r w:rsidR="004431A8">
        <w:t>displayed</w:t>
      </w:r>
      <w:r>
        <w:t xml:space="preserve"> in the tool will be “Last Name , First Name</w:t>
      </w:r>
      <w:r w:rsidR="00723C31">
        <w:t xml:space="preserve">, </w:t>
      </w:r>
      <w:r w:rsidR="00734A1B">
        <w:t>Middle</w:t>
      </w:r>
      <w:r w:rsidR="00723C31">
        <w:t xml:space="preserve"> Initial</w:t>
      </w:r>
      <w:r>
        <w:t>”</w:t>
      </w:r>
    </w:p>
    <w:p w14:paraId="1EA01B75" w14:textId="7E765480" w:rsidR="00B2407E" w:rsidRDefault="00B2407E" w:rsidP="00B2407E">
      <w:pPr>
        <w:pStyle w:val="ListParagraph"/>
        <w:numPr>
          <w:ilvl w:val="2"/>
          <w:numId w:val="2"/>
        </w:numPr>
      </w:pPr>
      <w:r>
        <w:t xml:space="preserve"> Central Based Office – All HISD buildings that are not an actual Campus that have students attending classes.</w:t>
      </w:r>
    </w:p>
    <w:p w14:paraId="0459327A" w14:textId="56C39B06" w:rsidR="00702039" w:rsidRDefault="00702039" w:rsidP="00702039">
      <w:pPr>
        <w:pStyle w:val="ListParagraph"/>
        <w:numPr>
          <w:ilvl w:val="2"/>
          <w:numId w:val="2"/>
        </w:numPr>
      </w:pPr>
      <w:r>
        <w:t xml:space="preserve"> Exhibits – All exhibits are just “SAMPLES” the final screens may look different but </w:t>
      </w:r>
      <w:r w:rsidR="00734A1B">
        <w:t>poses</w:t>
      </w:r>
      <w:r>
        <w:t xml:space="preserve"> the required functionality.</w:t>
      </w:r>
    </w:p>
    <w:p w14:paraId="7157019E" w14:textId="3BD1FB25" w:rsidR="000437F7" w:rsidRDefault="00E82859" w:rsidP="000437F7">
      <w:pPr>
        <w:pStyle w:val="Heading2"/>
        <w:numPr>
          <w:ilvl w:val="1"/>
          <w:numId w:val="2"/>
        </w:numPr>
        <w:spacing w:before="0"/>
      </w:pPr>
      <w:bookmarkStart w:id="16" w:name="_Toc494877288"/>
      <w:r>
        <w:t>Security Roles</w:t>
      </w:r>
      <w:bookmarkEnd w:id="16"/>
    </w:p>
    <w:p w14:paraId="30131D53" w14:textId="4F39C767" w:rsidR="00C9331B" w:rsidRDefault="00B30A78" w:rsidP="00E82859">
      <w:pPr>
        <w:pStyle w:val="ListParagraph"/>
        <w:numPr>
          <w:ilvl w:val="2"/>
          <w:numId w:val="2"/>
        </w:numPr>
      </w:pPr>
      <w:r>
        <w:t xml:space="preserve"> </w:t>
      </w:r>
      <w:r w:rsidR="00E82859">
        <w:t xml:space="preserve">The following groups need to be created in Active Directory </w:t>
      </w:r>
      <w:r w:rsidR="00E82859" w:rsidRPr="00E82859">
        <w:t>under the Groups/AppAuth OU (OU=AppAuth,OU=Groups,DC=AD,DC=HISD,DC=ORG)</w:t>
      </w:r>
      <w:r w:rsidR="00702039">
        <w:t xml:space="preserve"> </w:t>
      </w:r>
    </w:p>
    <w:p w14:paraId="1CE3C653" w14:textId="20659DE3" w:rsidR="00E82859" w:rsidRDefault="00A41851" w:rsidP="00000493">
      <w:pPr>
        <w:pStyle w:val="ListParagraph"/>
        <w:numPr>
          <w:ilvl w:val="4"/>
          <w:numId w:val="2"/>
        </w:numPr>
      </w:pPr>
      <w:r>
        <w:t xml:space="preserve"> </w:t>
      </w:r>
      <w:r w:rsidR="00BB1C7F">
        <w:t>DAC_Admin</w:t>
      </w:r>
    </w:p>
    <w:p w14:paraId="350D485A" w14:textId="6F79C81E" w:rsidR="00BB1C7F" w:rsidRDefault="00BB1C7F" w:rsidP="00000493">
      <w:pPr>
        <w:pStyle w:val="ListParagraph"/>
        <w:numPr>
          <w:ilvl w:val="4"/>
          <w:numId w:val="2"/>
        </w:numPr>
      </w:pPr>
      <w:r>
        <w:t xml:space="preserve"> DAC_</w:t>
      </w:r>
      <w:r w:rsidR="000A2845">
        <w:t>SC (School Coordinator)</w:t>
      </w:r>
    </w:p>
    <w:p w14:paraId="24D9EB46" w14:textId="772ED56E" w:rsidR="000A2845" w:rsidRDefault="000A2845" w:rsidP="00000493">
      <w:pPr>
        <w:pStyle w:val="ListParagraph"/>
        <w:numPr>
          <w:ilvl w:val="4"/>
          <w:numId w:val="2"/>
        </w:numPr>
      </w:pPr>
      <w:r>
        <w:t xml:space="preserve"> Principal (Generic Group used by all applications) </w:t>
      </w:r>
      <w:r w:rsidRPr="000A2845">
        <w:rPr>
          <w:highlight w:val="yellow"/>
        </w:rPr>
        <w:t>(Already created in AD as of 7/20/2017)</w:t>
      </w:r>
    </w:p>
    <w:p w14:paraId="2AF961C3" w14:textId="5AAC738E" w:rsidR="000A2845" w:rsidRDefault="000A2845" w:rsidP="000A2845">
      <w:pPr>
        <w:pStyle w:val="ListParagraph"/>
        <w:ind w:left="2232"/>
      </w:pPr>
    </w:p>
    <w:p w14:paraId="61FE39DA" w14:textId="77777777" w:rsidR="00723C31" w:rsidRDefault="00723C31">
      <w:pPr>
        <w:rPr>
          <w:caps/>
          <w:spacing w:val="15"/>
          <w:sz w:val="22"/>
          <w:szCs w:val="22"/>
        </w:rPr>
      </w:pPr>
      <w:r>
        <w:br w:type="page"/>
      </w:r>
    </w:p>
    <w:p w14:paraId="000576D6" w14:textId="71E10EB5" w:rsidR="00E36EB6" w:rsidRDefault="00E36EB6" w:rsidP="00E36EB6">
      <w:pPr>
        <w:pStyle w:val="Heading2"/>
        <w:numPr>
          <w:ilvl w:val="1"/>
          <w:numId w:val="2"/>
        </w:numPr>
        <w:spacing w:before="0"/>
      </w:pPr>
      <w:bookmarkStart w:id="17" w:name="_Toc494877289"/>
      <w:r>
        <w:lastRenderedPageBreak/>
        <w:t>Data Source / Storage</w:t>
      </w:r>
      <w:bookmarkEnd w:id="17"/>
    </w:p>
    <w:p w14:paraId="6CACB2CD" w14:textId="7630C6FE" w:rsidR="00E36EB6" w:rsidRDefault="00E36EB6" w:rsidP="00E36EB6">
      <w:pPr>
        <w:pStyle w:val="ListParagraph"/>
        <w:numPr>
          <w:ilvl w:val="2"/>
          <w:numId w:val="2"/>
        </w:numPr>
      </w:pPr>
      <w:r>
        <w:t xml:space="preserve">The following data elements will be pulled from the EDW Views provided by the data </w:t>
      </w:r>
      <w:r w:rsidR="004431A8">
        <w:t>ware</w:t>
      </w:r>
      <w:r>
        <w:t xml:space="preserve"> house team</w:t>
      </w:r>
    </w:p>
    <w:p w14:paraId="3854521E" w14:textId="33ABB0A2" w:rsidR="00E36EB6" w:rsidRDefault="00E36EB6" w:rsidP="00E36EB6">
      <w:pPr>
        <w:pStyle w:val="ListParagraph"/>
        <w:numPr>
          <w:ilvl w:val="3"/>
          <w:numId w:val="2"/>
        </w:numPr>
      </w:pPr>
      <w:r>
        <w:t xml:space="preserve"> </w:t>
      </w:r>
      <w:r w:rsidR="000A2845">
        <w:t>Employee Information</w:t>
      </w:r>
    </w:p>
    <w:p w14:paraId="680C1C6F" w14:textId="192D557F" w:rsidR="000A2845" w:rsidRDefault="000A2845" w:rsidP="000A2845">
      <w:pPr>
        <w:pStyle w:val="ListParagraph"/>
        <w:numPr>
          <w:ilvl w:val="4"/>
          <w:numId w:val="2"/>
        </w:numPr>
      </w:pPr>
      <w:r>
        <w:t xml:space="preserve"> Employee ID</w:t>
      </w:r>
    </w:p>
    <w:p w14:paraId="5CA3F650" w14:textId="22FD0063" w:rsidR="000A2845" w:rsidRDefault="000A2845" w:rsidP="000A2845">
      <w:pPr>
        <w:pStyle w:val="ListParagraph"/>
        <w:numPr>
          <w:ilvl w:val="4"/>
          <w:numId w:val="2"/>
        </w:numPr>
      </w:pPr>
      <w:r>
        <w:t xml:space="preserve"> Department ID</w:t>
      </w:r>
    </w:p>
    <w:p w14:paraId="107E65FF" w14:textId="5C1BA2E8" w:rsidR="000A2845" w:rsidRDefault="000A2845" w:rsidP="000A2845">
      <w:pPr>
        <w:pStyle w:val="ListParagraph"/>
        <w:numPr>
          <w:ilvl w:val="4"/>
          <w:numId w:val="2"/>
        </w:numPr>
      </w:pPr>
      <w:r>
        <w:t xml:space="preserve"> Department Name</w:t>
      </w:r>
    </w:p>
    <w:p w14:paraId="7B35BB54" w14:textId="5A3365CD" w:rsidR="000A2845" w:rsidRDefault="000A2845" w:rsidP="000A2845">
      <w:pPr>
        <w:pStyle w:val="ListParagraph"/>
        <w:numPr>
          <w:ilvl w:val="4"/>
          <w:numId w:val="2"/>
        </w:numPr>
      </w:pPr>
      <w:r>
        <w:t xml:space="preserve"> Last Name</w:t>
      </w:r>
    </w:p>
    <w:p w14:paraId="18683AC8" w14:textId="71A3D38F" w:rsidR="00121FC9" w:rsidRDefault="00121FC9" w:rsidP="000A2845">
      <w:pPr>
        <w:pStyle w:val="ListParagraph"/>
        <w:numPr>
          <w:ilvl w:val="4"/>
          <w:numId w:val="2"/>
        </w:numPr>
      </w:pPr>
      <w:r>
        <w:t xml:space="preserve"> Middle Initial</w:t>
      </w:r>
    </w:p>
    <w:p w14:paraId="2E750451" w14:textId="00D5432A" w:rsidR="000A2845" w:rsidRDefault="000A2845" w:rsidP="000A2845">
      <w:pPr>
        <w:pStyle w:val="ListParagraph"/>
        <w:numPr>
          <w:ilvl w:val="4"/>
          <w:numId w:val="2"/>
        </w:numPr>
      </w:pPr>
      <w:r>
        <w:t xml:space="preserve"> First Name</w:t>
      </w:r>
    </w:p>
    <w:p w14:paraId="6193858F" w14:textId="5284223F" w:rsidR="00E36EB6" w:rsidRDefault="00E36EB6" w:rsidP="00E36EB6">
      <w:pPr>
        <w:pStyle w:val="ListParagraph"/>
        <w:numPr>
          <w:ilvl w:val="2"/>
          <w:numId w:val="2"/>
        </w:numPr>
      </w:pPr>
      <w:r>
        <w:t xml:space="preserve">The following data elements will be stored in the </w:t>
      </w:r>
      <w:r w:rsidR="00121FC9">
        <w:t>DAC</w:t>
      </w:r>
      <w:r>
        <w:t xml:space="preserve"> application data base</w:t>
      </w:r>
      <w:r w:rsidR="00D279DA">
        <w:t>, data elements type and length should match EDW when applicable.</w:t>
      </w:r>
      <w:r w:rsidR="00723C31">
        <w:t xml:space="preserve"> Data is school year specific.</w:t>
      </w:r>
    </w:p>
    <w:p w14:paraId="37F99FB7" w14:textId="41F03B48" w:rsidR="00D279DA" w:rsidRDefault="00D279DA" w:rsidP="00D279DA">
      <w:pPr>
        <w:pStyle w:val="ListParagraph"/>
        <w:numPr>
          <w:ilvl w:val="3"/>
          <w:numId w:val="2"/>
        </w:numPr>
      </w:pPr>
      <w:r>
        <w:t>All Records stored should have the following columns</w:t>
      </w:r>
    </w:p>
    <w:p w14:paraId="1F71D94C" w14:textId="412976DE" w:rsidR="00D279DA" w:rsidRDefault="00D279DA" w:rsidP="00D279DA">
      <w:pPr>
        <w:pStyle w:val="ListParagraph"/>
        <w:numPr>
          <w:ilvl w:val="4"/>
          <w:numId w:val="2"/>
        </w:numPr>
      </w:pPr>
      <w:r>
        <w:t xml:space="preserve"> Created by</w:t>
      </w:r>
    </w:p>
    <w:p w14:paraId="6EC1FB10" w14:textId="00BBE12E" w:rsidR="00D279DA" w:rsidRDefault="00D279DA" w:rsidP="00D279DA">
      <w:pPr>
        <w:pStyle w:val="ListParagraph"/>
        <w:numPr>
          <w:ilvl w:val="4"/>
          <w:numId w:val="2"/>
        </w:numPr>
      </w:pPr>
      <w:r>
        <w:t xml:space="preserve"> Created on</w:t>
      </w:r>
    </w:p>
    <w:p w14:paraId="42BA42E8" w14:textId="6917FCF1" w:rsidR="00D279DA" w:rsidRDefault="00D279DA" w:rsidP="00D279DA">
      <w:pPr>
        <w:pStyle w:val="ListParagraph"/>
        <w:numPr>
          <w:ilvl w:val="4"/>
          <w:numId w:val="2"/>
        </w:numPr>
      </w:pPr>
      <w:r>
        <w:t xml:space="preserve"> Last Updated By</w:t>
      </w:r>
    </w:p>
    <w:p w14:paraId="5BAB3965" w14:textId="743BA4EF" w:rsidR="00E36EB6" w:rsidRDefault="00D279DA" w:rsidP="00000493">
      <w:pPr>
        <w:pStyle w:val="ListParagraph"/>
        <w:numPr>
          <w:ilvl w:val="4"/>
          <w:numId w:val="2"/>
        </w:numPr>
      </w:pPr>
      <w:r>
        <w:t xml:space="preserve"> Last Updated on</w:t>
      </w:r>
    </w:p>
    <w:p w14:paraId="21B960F6" w14:textId="61E7C17A" w:rsidR="001E521E" w:rsidRDefault="001E521E" w:rsidP="00C81F1F">
      <w:pPr>
        <w:pStyle w:val="ListParagraph"/>
        <w:numPr>
          <w:ilvl w:val="3"/>
          <w:numId w:val="2"/>
        </w:numPr>
      </w:pPr>
      <w:r>
        <w:t xml:space="preserve"> Candidated Entry Period</w:t>
      </w:r>
    </w:p>
    <w:p w14:paraId="51593958" w14:textId="77777777" w:rsidR="001E521E" w:rsidRDefault="001E521E" w:rsidP="001E521E">
      <w:pPr>
        <w:pStyle w:val="ListParagraph"/>
        <w:numPr>
          <w:ilvl w:val="4"/>
          <w:numId w:val="2"/>
        </w:numPr>
      </w:pPr>
      <w:r>
        <w:t xml:space="preserve"> Start Date</w:t>
      </w:r>
    </w:p>
    <w:p w14:paraId="14BB2CA7" w14:textId="77777777" w:rsidR="001E521E" w:rsidRDefault="001E521E" w:rsidP="001E521E">
      <w:pPr>
        <w:pStyle w:val="ListParagraph"/>
        <w:numPr>
          <w:ilvl w:val="4"/>
          <w:numId w:val="2"/>
        </w:numPr>
      </w:pPr>
      <w:r>
        <w:t xml:space="preserve"> Start Time</w:t>
      </w:r>
    </w:p>
    <w:p w14:paraId="5C5E74E7" w14:textId="77777777" w:rsidR="001E521E" w:rsidRDefault="001E521E" w:rsidP="001E521E">
      <w:pPr>
        <w:pStyle w:val="ListParagraph"/>
        <w:numPr>
          <w:ilvl w:val="4"/>
          <w:numId w:val="2"/>
        </w:numPr>
      </w:pPr>
      <w:r>
        <w:t xml:space="preserve"> End Date</w:t>
      </w:r>
    </w:p>
    <w:p w14:paraId="59AD7BCC" w14:textId="77777777" w:rsidR="001E521E" w:rsidRDefault="001E521E" w:rsidP="001E521E">
      <w:pPr>
        <w:pStyle w:val="ListParagraph"/>
        <w:numPr>
          <w:ilvl w:val="4"/>
          <w:numId w:val="2"/>
        </w:numPr>
      </w:pPr>
      <w:r>
        <w:t xml:space="preserve"> End Time</w:t>
      </w:r>
    </w:p>
    <w:p w14:paraId="2DEEED2D" w14:textId="77777777" w:rsidR="001E521E" w:rsidRDefault="001E521E" w:rsidP="001E521E">
      <w:pPr>
        <w:pStyle w:val="ListParagraph"/>
        <w:numPr>
          <w:ilvl w:val="4"/>
          <w:numId w:val="2"/>
        </w:numPr>
      </w:pPr>
      <w:r>
        <w:t xml:space="preserve"> School Year</w:t>
      </w:r>
    </w:p>
    <w:p w14:paraId="1E8D7B91" w14:textId="77777777" w:rsidR="001E521E" w:rsidRDefault="001E521E" w:rsidP="001E521E">
      <w:pPr>
        <w:pStyle w:val="ListParagraph"/>
        <w:numPr>
          <w:ilvl w:val="3"/>
          <w:numId w:val="2"/>
        </w:numPr>
      </w:pPr>
      <w:r>
        <w:t xml:space="preserve"> Voting Period </w:t>
      </w:r>
    </w:p>
    <w:p w14:paraId="4945ED68" w14:textId="77777777" w:rsidR="001E521E" w:rsidRDefault="001E521E" w:rsidP="001E521E">
      <w:pPr>
        <w:pStyle w:val="ListParagraph"/>
        <w:numPr>
          <w:ilvl w:val="4"/>
          <w:numId w:val="2"/>
        </w:numPr>
      </w:pPr>
      <w:r>
        <w:t xml:space="preserve"> Start Date</w:t>
      </w:r>
    </w:p>
    <w:p w14:paraId="2A906DE1" w14:textId="77777777" w:rsidR="001E521E" w:rsidRDefault="001E521E" w:rsidP="001E521E">
      <w:pPr>
        <w:pStyle w:val="ListParagraph"/>
        <w:numPr>
          <w:ilvl w:val="4"/>
          <w:numId w:val="2"/>
        </w:numPr>
      </w:pPr>
      <w:r>
        <w:t xml:space="preserve"> Start Time</w:t>
      </w:r>
    </w:p>
    <w:p w14:paraId="422A902E" w14:textId="77777777" w:rsidR="001E521E" w:rsidRDefault="001E521E" w:rsidP="001E521E">
      <w:pPr>
        <w:pStyle w:val="ListParagraph"/>
        <w:numPr>
          <w:ilvl w:val="4"/>
          <w:numId w:val="2"/>
        </w:numPr>
      </w:pPr>
      <w:r>
        <w:t xml:space="preserve"> End Date</w:t>
      </w:r>
    </w:p>
    <w:p w14:paraId="30961061" w14:textId="77777777" w:rsidR="001E521E" w:rsidRDefault="001E521E" w:rsidP="001E521E">
      <w:pPr>
        <w:pStyle w:val="ListParagraph"/>
        <w:numPr>
          <w:ilvl w:val="4"/>
          <w:numId w:val="2"/>
        </w:numPr>
      </w:pPr>
      <w:r>
        <w:t xml:space="preserve"> End Time</w:t>
      </w:r>
    </w:p>
    <w:p w14:paraId="638E20FD" w14:textId="77777777" w:rsidR="001E521E" w:rsidRDefault="001E521E" w:rsidP="001E521E">
      <w:pPr>
        <w:pStyle w:val="ListParagraph"/>
        <w:numPr>
          <w:ilvl w:val="4"/>
          <w:numId w:val="2"/>
        </w:numPr>
      </w:pPr>
      <w:r>
        <w:t xml:space="preserve"> School Year</w:t>
      </w:r>
    </w:p>
    <w:p w14:paraId="00AEECCD" w14:textId="77777777" w:rsidR="001E521E" w:rsidRDefault="001E521E" w:rsidP="001E521E">
      <w:pPr>
        <w:pStyle w:val="ListParagraph"/>
        <w:numPr>
          <w:ilvl w:val="3"/>
          <w:numId w:val="2"/>
        </w:numPr>
      </w:pPr>
      <w:r>
        <w:t xml:space="preserve"> Results Release Date</w:t>
      </w:r>
    </w:p>
    <w:p w14:paraId="2DC2A312" w14:textId="77777777" w:rsidR="001E521E" w:rsidRDefault="001E521E" w:rsidP="001E521E">
      <w:pPr>
        <w:pStyle w:val="ListParagraph"/>
        <w:numPr>
          <w:ilvl w:val="4"/>
          <w:numId w:val="2"/>
        </w:numPr>
      </w:pPr>
      <w:r>
        <w:t xml:space="preserve"> Start Date</w:t>
      </w:r>
    </w:p>
    <w:p w14:paraId="08BE0713" w14:textId="7C110DA4" w:rsidR="001E521E" w:rsidRDefault="001E521E" w:rsidP="001E521E">
      <w:pPr>
        <w:pStyle w:val="ListParagraph"/>
        <w:numPr>
          <w:ilvl w:val="4"/>
          <w:numId w:val="2"/>
        </w:numPr>
      </w:pPr>
      <w:r>
        <w:t xml:space="preserve"> School Year </w:t>
      </w:r>
      <w:r w:rsidR="00121FC9">
        <w:t xml:space="preserve"> </w:t>
      </w:r>
    </w:p>
    <w:p w14:paraId="78321C41" w14:textId="7D222383" w:rsidR="00121FC9" w:rsidRDefault="00121FC9" w:rsidP="00C81F1F">
      <w:pPr>
        <w:pStyle w:val="ListParagraph"/>
        <w:numPr>
          <w:ilvl w:val="3"/>
          <w:numId w:val="2"/>
        </w:numPr>
      </w:pPr>
      <w:r>
        <w:t xml:space="preserve">List of Candidates </w:t>
      </w:r>
    </w:p>
    <w:p w14:paraId="3572D1FD" w14:textId="0B2C7673" w:rsidR="00121FC9" w:rsidRDefault="00121FC9" w:rsidP="00121FC9">
      <w:pPr>
        <w:pStyle w:val="ListParagraph"/>
        <w:numPr>
          <w:ilvl w:val="4"/>
          <w:numId w:val="2"/>
        </w:numPr>
      </w:pPr>
      <w:r>
        <w:t xml:space="preserve"> Department Type </w:t>
      </w:r>
    </w:p>
    <w:p w14:paraId="562CAE6D" w14:textId="3FA337A8" w:rsidR="00121FC9" w:rsidRDefault="00121FC9" w:rsidP="00121FC9">
      <w:pPr>
        <w:pStyle w:val="ListParagraph"/>
        <w:numPr>
          <w:ilvl w:val="5"/>
          <w:numId w:val="2"/>
        </w:numPr>
      </w:pPr>
      <w:r>
        <w:t xml:space="preserve"> High School</w:t>
      </w:r>
      <w:r w:rsidR="00B12734">
        <w:t xml:space="preserve"> (</w:t>
      </w:r>
      <w:r w:rsidR="00B12734">
        <w:rPr>
          <w:color w:val="1F497D"/>
        </w:rPr>
        <w:t>Any grade span that ends with grade 12</w:t>
      </w:r>
      <w:r w:rsidR="00B12734">
        <w:t>)</w:t>
      </w:r>
    </w:p>
    <w:p w14:paraId="43C8CE01" w14:textId="48B0D89E" w:rsidR="00121FC9" w:rsidRDefault="00121FC9" w:rsidP="00121FC9">
      <w:pPr>
        <w:pStyle w:val="ListParagraph"/>
        <w:numPr>
          <w:ilvl w:val="5"/>
          <w:numId w:val="2"/>
        </w:numPr>
      </w:pPr>
      <w:r>
        <w:t xml:space="preserve"> Middle School</w:t>
      </w:r>
      <w:r w:rsidR="00B12734">
        <w:t xml:space="preserve"> (</w:t>
      </w:r>
      <w:r w:rsidR="00B12734">
        <w:rPr>
          <w:color w:val="1F497D"/>
        </w:rPr>
        <w:t>Any grade span that ends with grades  07 or 08</w:t>
      </w:r>
      <w:r w:rsidR="00B12734">
        <w:t>)</w:t>
      </w:r>
    </w:p>
    <w:p w14:paraId="0545D4D2" w14:textId="191E1775" w:rsidR="00121FC9" w:rsidRDefault="00121FC9" w:rsidP="00121FC9">
      <w:pPr>
        <w:pStyle w:val="ListParagraph"/>
        <w:numPr>
          <w:ilvl w:val="5"/>
          <w:numId w:val="2"/>
        </w:numPr>
      </w:pPr>
      <w:r>
        <w:t xml:space="preserve"> Elementary School</w:t>
      </w:r>
      <w:r w:rsidR="00B12734">
        <w:t xml:space="preserve"> (</w:t>
      </w:r>
      <w:r w:rsidR="00B12734">
        <w:rPr>
          <w:color w:val="1F497D"/>
        </w:rPr>
        <w:t>Anything containing the following: EE, PK, K -05 or 06</w:t>
      </w:r>
      <w:r w:rsidR="00B12734">
        <w:t>)</w:t>
      </w:r>
    </w:p>
    <w:p w14:paraId="64C17174" w14:textId="2EC86524" w:rsidR="00121FC9" w:rsidRDefault="00121FC9" w:rsidP="00121FC9">
      <w:pPr>
        <w:pStyle w:val="ListParagraph"/>
        <w:numPr>
          <w:ilvl w:val="5"/>
          <w:numId w:val="2"/>
        </w:numPr>
      </w:pPr>
      <w:r>
        <w:t xml:space="preserve"> Central Office</w:t>
      </w:r>
    </w:p>
    <w:p w14:paraId="3027C59D" w14:textId="2ABF8C27" w:rsidR="00121FC9" w:rsidRDefault="00121FC9" w:rsidP="00121FC9">
      <w:pPr>
        <w:pStyle w:val="ListParagraph"/>
        <w:numPr>
          <w:ilvl w:val="4"/>
          <w:numId w:val="2"/>
        </w:numPr>
      </w:pPr>
      <w:r>
        <w:t xml:space="preserve"> Department ID</w:t>
      </w:r>
    </w:p>
    <w:p w14:paraId="5359F257" w14:textId="5074EE13" w:rsidR="00121FC9" w:rsidRDefault="00121FC9" w:rsidP="00121FC9">
      <w:pPr>
        <w:pStyle w:val="ListParagraph"/>
        <w:numPr>
          <w:ilvl w:val="4"/>
          <w:numId w:val="2"/>
        </w:numPr>
      </w:pPr>
      <w:r>
        <w:t xml:space="preserve"> Employee ID</w:t>
      </w:r>
    </w:p>
    <w:p w14:paraId="3412CDFB" w14:textId="30DE2B37" w:rsidR="00121FC9" w:rsidRDefault="00121FC9" w:rsidP="00121FC9">
      <w:pPr>
        <w:pStyle w:val="ListParagraph"/>
        <w:numPr>
          <w:ilvl w:val="4"/>
          <w:numId w:val="2"/>
        </w:numPr>
      </w:pPr>
      <w:r>
        <w:t xml:space="preserve"> Number of Votes</w:t>
      </w:r>
    </w:p>
    <w:p w14:paraId="27127354" w14:textId="09DF18B6" w:rsidR="001E521E" w:rsidRDefault="001E521E" w:rsidP="00121FC9">
      <w:pPr>
        <w:pStyle w:val="ListParagraph"/>
        <w:numPr>
          <w:ilvl w:val="4"/>
          <w:numId w:val="2"/>
        </w:numPr>
      </w:pPr>
      <w:r>
        <w:t xml:space="preserve"> School Year</w:t>
      </w:r>
    </w:p>
    <w:p w14:paraId="3B6C2B56" w14:textId="77777777" w:rsidR="001E521E" w:rsidRDefault="001E521E">
      <w:pPr>
        <w:rPr>
          <w:caps/>
          <w:spacing w:val="15"/>
          <w:sz w:val="22"/>
          <w:szCs w:val="22"/>
        </w:rPr>
      </w:pPr>
      <w:r>
        <w:br w:type="page"/>
      </w:r>
    </w:p>
    <w:p w14:paraId="1AFE08B8" w14:textId="3545376D" w:rsidR="00E82859" w:rsidRDefault="00DF712F" w:rsidP="00E82859">
      <w:pPr>
        <w:pStyle w:val="Heading2"/>
        <w:numPr>
          <w:ilvl w:val="1"/>
          <w:numId w:val="2"/>
        </w:numPr>
        <w:spacing w:before="0"/>
      </w:pPr>
      <w:r>
        <w:lastRenderedPageBreak/>
        <w:t xml:space="preserve"> </w:t>
      </w:r>
      <w:bookmarkStart w:id="18" w:name="_Toc494877290"/>
      <w:r w:rsidR="00E82859">
        <w:t>Administrator View / Functions</w:t>
      </w:r>
      <w:bookmarkEnd w:id="18"/>
    </w:p>
    <w:p w14:paraId="50EFFF55" w14:textId="25B9F7C3" w:rsidR="00164E6C" w:rsidRDefault="00164E6C" w:rsidP="00164E6C">
      <w:pPr>
        <w:pStyle w:val="ListParagraph"/>
        <w:numPr>
          <w:ilvl w:val="2"/>
          <w:numId w:val="2"/>
        </w:numPr>
      </w:pPr>
      <w:r>
        <w:t xml:space="preserve">A user with the </w:t>
      </w:r>
      <w:r w:rsidR="00121FC9">
        <w:t>DAC</w:t>
      </w:r>
      <w:r>
        <w:t xml:space="preserve">_Admin role will </w:t>
      </w:r>
      <w:r w:rsidR="004431A8">
        <w:t>need</w:t>
      </w:r>
      <w:r>
        <w:t xml:space="preserve"> the following </w:t>
      </w:r>
      <w:r w:rsidR="004431A8">
        <w:t>capabilities</w:t>
      </w:r>
      <w:r>
        <w:t xml:space="preserve"> within the application</w:t>
      </w:r>
    </w:p>
    <w:p w14:paraId="0478063F" w14:textId="6A376C5D" w:rsidR="00670F3E" w:rsidRPr="004D78EE" w:rsidRDefault="00121FC9" w:rsidP="00D63E39">
      <w:pPr>
        <w:pStyle w:val="Heading2"/>
        <w:numPr>
          <w:ilvl w:val="3"/>
          <w:numId w:val="2"/>
        </w:numPr>
        <w:spacing w:before="0"/>
        <w:rPr>
          <w:sz w:val="20"/>
          <w:szCs w:val="20"/>
        </w:rPr>
      </w:pPr>
      <w:bookmarkStart w:id="19" w:name="_Toc494877291"/>
      <w:r>
        <w:rPr>
          <w:sz w:val="20"/>
          <w:szCs w:val="20"/>
        </w:rPr>
        <w:t>Ability to enter Voting Period</w:t>
      </w:r>
      <w:bookmarkEnd w:id="19"/>
    </w:p>
    <w:p w14:paraId="3221026D" w14:textId="708D3E29" w:rsidR="00121FC9" w:rsidRDefault="00121FC9" w:rsidP="00000493">
      <w:pPr>
        <w:pStyle w:val="ListParagraph"/>
        <w:numPr>
          <w:ilvl w:val="4"/>
          <w:numId w:val="2"/>
        </w:numPr>
      </w:pPr>
      <w:r>
        <w:t xml:space="preserve"> Start Date</w:t>
      </w:r>
      <w:r w:rsidR="00AE3006">
        <w:t xml:space="preserve"> </w:t>
      </w:r>
    </w:p>
    <w:p w14:paraId="11F7F561" w14:textId="7596A660" w:rsidR="00AE3006" w:rsidRPr="00121FC9" w:rsidRDefault="00AE3006" w:rsidP="00000493">
      <w:pPr>
        <w:pStyle w:val="ListParagraph"/>
        <w:numPr>
          <w:ilvl w:val="4"/>
          <w:numId w:val="2"/>
        </w:numPr>
      </w:pPr>
      <w:r>
        <w:t xml:space="preserve"> Start Time</w:t>
      </w:r>
    </w:p>
    <w:p w14:paraId="00E86CF1" w14:textId="2627BB53" w:rsidR="00121FC9" w:rsidRDefault="00121FC9" w:rsidP="00000493">
      <w:pPr>
        <w:pStyle w:val="ListParagraph"/>
        <w:numPr>
          <w:ilvl w:val="4"/>
          <w:numId w:val="2"/>
        </w:numPr>
      </w:pPr>
      <w:r>
        <w:t xml:space="preserve"> End Date</w:t>
      </w:r>
    </w:p>
    <w:p w14:paraId="2F7997E7" w14:textId="66C54977" w:rsidR="00AE3006" w:rsidRDefault="00AE3006" w:rsidP="00000493">
      <w:pPr>
        <w:pStyle w:val="ListParagraph"/>
        <w:numPr>
          <w:ilvl w:val="4"/>
          <w:numId w:val="2"/>
        </w:numPr>
      </w:pPr>
      <w:r>
        <w:t xml:space="preserve"> End Time</w:t>
      </w:r>
    </w:p>
    <w:p w14:paraId="75FB5CFB" w14:textId="62313BDB" w:rsidR="006C3410" w:rsidRPr="00121FC9" w:rsidRDefault="006C3410" w:rsidP="00000493">
      <w:pPr>
        <w:pStyle w:val="ListParagraph"/>
        <w:numPr>
          <w:ilvl w:val="4"/>
          <w:numId w:val="2"/>
        </w:numPr>
      </w:pPr>
      <w:r>
        <w:t xml:space="preserve"> Exhibit 3.4</w:t>
      </w:r>
      <w:r w:rsidR="00F74068">
        <w:t>A</w:t>
      </w:r>
    </w:p>
    <w:p w14:paraId="02DA2106" w14:textId="0531861A" w:rsidR="00121FC9" w:rsidRDefault="00121FC9" w:rsidP="00121FC9">
      <w:pPr>
        <w:pStyle w:val="Heading2"/>
        <w:numPr>
          <w:ilvl w:val="3"/>
          <w:numId w:val="2"/>
        </w:numPr>
        <w:spacing w:before="0"/>
        <w:rPr>
          <w:sz w:val="20"/>
          <w:szCs w:val="20"/>
        </w:rPr>
      </w:pPr>
      <w:bookmarkStart w:id="20" w:name="_Toc494877292"/>
      <w:r w:rsidRPr="00121FC9">
        <w:rPr>
          <w:sz w:val="20"/>
          <w:szCs w:val="20"/>
        </w:rPr>
        <w:t>Ability to Enter Candidate Entry Period</w:t>
      </w:r>
      <w:bookmarkEnd w:id="20"/>
    </w:p>
    <w:p w14:paraId="64E14C5A" w14:textId="2266131C" w:rsidR="00121FC9" w:rsidRDefault="00121FC9" w:rsidP="00121FC9">
      <w:pPr>
        <w:pStyle w:val="ListParagraph"/>
        <w:numPr>
          <w:ilvl w:val="4"/>
          <w:numId w:val="2"/>
        </w:numPr>
      </w:pPr>
      <w:r>
        <w:t xml:space="preserve"> Start Date</w:t>
      </w:r>
    </w:p>
    <w:p w14:paraId="39A03E2F" w14:textId="1F109B54" w:rsidR="00AE3006" w:rsidRDefault="00AE3006" w:rsidP="00121FC9">
      <w:pPr>
        <w:pStyle w:val="ListParagraph"/>
        <w:numPr>
          <w:ilvl w:val="4"/>
          <w:numId w:val="2"/>
        </w:numPr>
      </w:pPr>
      <w:r>
        <w:t xml:space="preserve"> Start Time</w:t>
      </w:r>
    </w:p>
    <w:p w14:paraId="323B148E" w14:textId="40F7D63D" w:rsidR="00121FC9" w:rsidRDefault="00121FC9" w:rsidP="00121FC9">
      <w:pPr>
        <w:pStyle w:val="ListParagraph"/>
        <w:numPr>
          <w:ilvl w:val="4"/>
          <w:numId w:val="2"/>
        </w:numPr>
      </w:pPr>
      <w:r>
        <w:t xml:space="preserve"> End Date</w:t>
      </w:r>
    </w:p>
    <w:p w14:paraId="7C12A0AC" w14:textId="77777777" w:rsidR="001E521E" w:rsidRDefault="00AE3006" w:rsidP="001E521E">
      <w:pPr>
        <w:pStyle w:val="ListParagraph"/>
        <w:numPr>
          <w:ilvl w:val="4"/>
          <w:numId w:val="2"/>
        </w:numPr>
      </w:pPr>
      <w:r>
        <w:t xml:space="preserve"> End Time</w:t>
      </w:r>
    </w:p>
    <w:p w14:paraId="655E2D6C" w14:textId="32CF331A" w:rsidR="00723C31" w:rsidRPr="001E521E" w:rsidRDefault="001E521E" w:rsidP="001E521E">
      <w:pPr>
        <w:pStyle w:val="ListParagraph"/>
        <w:numPr>
          <w:ilvl w:val="4"/>
          <w:numId w:val="2"/>
        </w:numPr>
      </w:pPr>
      <w:r>
        <w:t xml:space="preserve"> </w:t>
      </w:r>
      <w:r w:rsidR="006C3410">
        <w:t>Exhibit 3.4</w:t>
      </w:r>
      <w:r w:rsidR="00F74068">
        <w:t>A</w:t>
      </w:r>
    </w:p>
    <w:p w14:paraId="4F2BB3ED" w14:textId="3E44ADB3" w:rsidR="00723C31" w:rsidRDefault="00723C31" w:rsidP="00723C31">
      <w:pPr>
        <w:pStyle w:val="Heading2"/>
        <w:numPr>
          <w:ilvl w:val="3"/>
          <w:numId w:val="2"/>
        </w:numPr>
        <w:spacing w:before="0"/>
      </w:pPr>
      <w:bookmarkStart w:id="21" w:name="_Toc494877293"/>
      <w:r>
        <w:t>Ability to Enter Result Release Date</w:t>
      </w:r>
      <w:bookmarkEnd w:id="21"/>
    </w:p>
    <w:p w14:paraId="038FE4F5" w14:textId="2D1AA2B7" w:rsidR="00723C31" w:rsidRDefault="00723C31" w:rsidP="00723C31">
      <w:pPr>
        <w:pStyle w:val="ListParagraph"/>
        <w:numPr>
          <w:ilvl w:val="4"/>
          <w:numId w:val="2"/>
        </w:numPr>
      </w:pPr>
      <w:r>
        <w:t xml:space="preserve"> Start Date</w:t>
      </w:r>
    </w:p>
    <w:p w14:paraId="441212DB" w14:textId="046A3182" w:rsidR="00AE3006" w:rsidRDefault="00AE3006" w:rsidP="00723C31">
      <w:pPr>
        <w:pStyle w:val="ListParagraph"/>
        <w:numPr>
          <w:ilvl w:val="4"/>
          <w:numId w:val="2"/>
        </w:numPr>
      </w:pPr>
      <w:r>
        <w:t xml:space="preserve"> Start Time</w:t>
      </w:r>
    </w:p>
    <w:p w14:paraId="4FC09934" w14:textId="29BC7AC6" w:rsidR="006C3410" w:rsidRDefault="006C3410" w:rsidP="006C3410">
      <w:pPr>
        <w:pStyle w:val="ListParagraph"/>
        <w:numPr>
          <w:ilvl w:val="4"/>
          <w:numId w:val="2"/>
        </w:numPr>
      </w:pPr>
      <w:r>
        <w:t>Exhibit 3.4</w:t>
      </w:r>
      <w:r w:rsidR="00F74068">
        <w:t>A</w:t>
      </w:r>
    </w:p>
    <w:p w14:paraId="05CD3272" w14:textId="65757547" w:rsidR="006C3410" w:rsidRDefault="006C3410" w:rsidP="006C3410">
      <w:pPr>
        <w:pStyle w:val="Heading2"/>
        <w:numPr>
          <w:ilvl w:val="3"/>
          <w:numId w:val="2"/>
        </w:numPr>
        <w:spacing w:before="0"/>
        <w:rPr>
          <w:sz w:val="20"/>
          <w:szCs w:val="20"/>
        </w:rPr>
      </w:pPr>
      <w:bookmarkStart w:id="22" w:name="_Toc494877294"/>
      <w:r w:rsidRPr="00121FC9">
        <w:rPr>
          <w:sz w:val="20"/>
          <w:szCs w:val="20"/>
        </w:rPr>
        <w:t>Ability to Enter</w:t>
      </w:r>
      <w:r w:rsidR="00A32FEC">
        <w:rPr>
          <w:sz w:val="20"/>
          <w:szCs w:val="20"/>
        </w:rPr>
        <w:t xml:space="preserve">/Modify </w:t>
      </w:r>
      <w:r w:rsidRPr="00121FC9">
        <w:rPr>
          <w:sz w:val="20"/>
          <w:szCs w:val="20"/>
        </w:rPr>
        <w:t xml:space="preserve">Central Office </w:t>
      </w:r>
      <w:r w:rsidR="00A32FEC">
        <w:rPr>
          <w:sz w:val="20"/>
          <w:szCs w:val="20"/>
        </w:rPr>
        <w:t xml:space="preserve">and Last Minute </w:t>
      </w:r>
      <w:r w:rsidRPr="00121FC9">
        <w:rPr>
          <w:sz w:val="20"/>
          <w:szCs w:val="20"/>
        </w:rPr>
        <w:t>Candidates</w:t>
      </w:r>
      <w:bookmarkEnd w:id="22"/>
    </w:p>
    <w:p w14:paraId="2C14FB95" w14:textId="7004D591" w:rsidR="006C3410" w:rsidRDefault="006C3410" w:rsidP="006C3410">
      <w:pPr>
        <w:pStyle w:val="ListParagraph"/>
        <w:numPr>
          <w:ilvl w:val="4"/>
          <w:numId w:val="2"/>
        </w:numPr>
      </w:pPr>
      <w:r>
        <w:t xml:space="preserve"> Ability to search for a </w:t>
      </w:r>
      <w:r w:rsidR="002B6D3A">
        <w:t xml:space="preserve">active </w:t>
      </w:r>
      <w:r>
        <w:t>Central Office employee to be added by the following</w:t>
      </w:r>
    </w:p>
    <w:p w14:paraId="3C045780" w14:textId="77777777" w:rsidR="006C3410" w:rsidRDefault="006C3410" w:rsidP="006C3410">
      <w:pPr>
        <w:pStyle w:val="ListParagraph"/>
        <w:numPr>
          <w:ilvl w:val="5"/>
          <w:numId w:val="2"/>
        </w:numPr>
      </w:pPr>
      <w:r>
        <w:t xml:space="preserve"> Employee ID</w:t>
      </w:r>
    </w:p>
    <w:p w14:paraId="0D9D9136" w14:textId="7631B2B0" w:rsidR="006C3410" w:rsidRDefault="006C3410" w:rsidP="006C3410">
      <w:pPr>
        <w:pStyle w:val="ListParagraph"/>
        <w:numPr>
          <w:ilvl w:val="5"/>
          <w:numId w:val="2"/>
        </w:numPr>
      </w:pPr>
      <w:r>
        <w:t xml:space="preserve"> Department Name</w:t>
      </w:r>
    </w:p>
    <w:p w14:paraId="6BA0FF1F" w14:textId="15762A2B" w:rsidR="000C4AE6" w:rsidRDefault="000C4AE6" w:rsidP="006C3410">
      <w:pPr>
        <w:pStyle w:val="ListParagraph"/>
        <w:numPr>
          <w:ilvl w:val="5"/>
          <w:numId w:val="2"/>
        </w:numPr>
      </w:pPr>
      <w:r>
        <w:t xml:space="preserve"> Employee Name</w:t>
      </w:r>
    </w:p>
    <w:p w14:paraId="2B42CC5E" w14:textId="75F3EF09" w:rsidR="00A32FEC" w:rsidRDefault="00A32FEC" w:rsidP="00A32FEC">
      <w:pPr>
        <w:pStyle w:val="ListParagraph"/>
        <w:numPr>
          <w:ilvl w:val="4"/>
          <w:numId w:val="2"/>
        </w:numPr>
      </w:pPr>
      <w:r>
        <w:t xml:space="preserve"> Ability to search any school campus for eligible candidates to be added by the following</w:t>
      </w:r>
    </w:p>
    <w:p w14:paraId="2A262F78" w14:textId="2354C616" w:rsidR="00A32FEC" w:rsidRDefault="00A32FEC" w:rsidP="00A32FEC">
      <w:pPr>
        <w:pStyle w:val="ListParagraph"/>
        <w:numPr>
          <w:ilvl w:val="5"/>
          <w:numId w:val="2"/>
        </w:numPr>
      </w:pPr>
      <w:r>
        <w:t xml:space="preserve"> Campus ID</w:t>
      </w:r>
    </w:p>
    <w:p w14:paraId="06400F44" w14:textId="3BAC3B8B" w:rsidR="00A32FEC" w:rsidRDefault="00A32FEC" w:rsidP="00A32FEC">
      <w:pPr>
        <w:pStyle w:val="ListParagraph"/>
        <w:numPr>
          <w:ilvl w:val="5"/>
          <w:numId w:val="2"/>
        </w:numPr>
      </w:pPr>
      <w:r>
        <w:t xml:space="preserve"> Employee ID</w:t>
      </w:r>
    </w:p>
    <w:p w14:paraId="59750EA6" w14:textId="349FA61B" w:rsidR="000C4AE6" w:rsidRDefault="000C4AE6" w:rsidP="00A32FEC">
      <w:pPr>
        <w:pStyle w:val="ListParagraph"/>
        <w:numPr>
          <w:ilvl w:val="5"/>
          <w:numId w:val="2"/>
        </w:numPr>
      </w:pPr>
      <w:r>
        <w:t xml:space="preserve"> Employee Name</w:t>
      </w:r>
    </w:p>
    <w:p w14:paraId="70D87192" w14:textId="26F2B141" w:rsidR="006C3410" w:rsidRDefault="006C3410" w:rsidP="006C3410">
      <w:pPr>
        <w:pStyle w:val="ListParagraph"/>
        <w:numPr>
          <w:ilvl w:val="4"/>
          <w:numId w:val="2"/>
        </w:numPr>
      </w:pPr>
      <w:r>
        <w:t xml:space="preserve"> Ability to add more than one employee as a candidate if they are listed in the same department </w:t>
      </w:r>
    </w:p>
    <w:p w14:paraId="4786C6C8" w14:textId="08CBB6B6" w:rsidR="00A32FEC" w:rsidRDefault="00A32FEC" w:rsidP="006C3410">
      <w:pPr>
        <w:pStyle w:val="ListParagraph"/>
        <w:numPr>
          <w:ilvl w:val="4"/>
          <w:numId w:val="2"/>
        </w:numPr>
      </w:pPr>
      <w:r>
        <w:t xml:space="preserve"> Eligibilty fo Campus candidtates</w:t>
      </w:r>
    </w:p>
    <w:p w14:paraId="0A2D174C" w14:textId="0A878E82" w:rsidR="00A32FEC" w:rsidRDefault="00A32FEC" w:rsidP="00A32FEC">
      <w:pPr>
        <w:pStyle w:val="ListParagraph"/>
        <w:numPr>
          <w:ilvl w:val="5"/>
          <w:numId w:val="2"/>
        </w:numPr>
      </w:pPr>
      <w:r>
        <w:t xml:space="preserve"> See section 3.5.1.1</w:t>
      </w:r>
    </w:p>
    <w:p w14:paraId="0532E30F" w14:textId="36F6B390" w:rsidR="00FB2F37" w:rsidRDefault="00FB2F37" w:rsidP="006C3410">
      <w:pPr>
        <w:pStyle w:val="ListParagraph"/>
        <w:numPr>
          <w:ilvl w:val="4"/>
          <w:numId w:val="2"/>
        </w:numPr>
      </w:pPr>
      <w:r>
        <w:t xml:space="preserve"> Eligibility for </w:t>
      </w:r>
      <w:r w:rsidR="00A32FEC">
        <w:t xml:space="preserve">central office </w:t>
      </w:r>
      <w:r>
        <w:t>candidates</w:t>
      </w:r>
      <w:r w:rsidR="006C3410">
        <w:t xml:space="preserve"> </w:t>
      </w:r>
    </w:p>
    <w:p w14:paraId="4CDD3D88" w14:textId="77777777" w:rsidR="00E87113" w:rsidRDefault="00FB2F37" w:rsidP="00FB2F37">
      <w:pPr>
        <w:pStyle w:val="ListParagraph"/>
        <w:numPr>
          <w:ilvl w:val="5"/>
          <w:numId w:val="2"/>
        </w:numPr>
      </w:pPr>
      <w:r>
        <w:t xml:space="preserve"> Non IT employees at the Central Office must </w:t>
      </w:r>
      <w:r w:rsidR="00E87113">
        <w:t>have the following attributes</w:t>
      </w:r>
    </w:p>
    <w:p w14:paraId="313147D8" w14:textId="6013EE97" w:rsidR="00FB2F37" w:rsidRDefault="00E87113" w:rsidP="00E87113">
      <w:pPr>
        <w:pStyle w:val="ListParagraph"/>
        <w:numPr>
          <w:ilvl w:val="6"/>
          <w:numId w:val="2"/>
        </w:numPr>
      </w:pPr>
      <w:r>
        <w:t xml:space="preserve"> A p</w:t>
      </w:r>
      <w:r w:rsidR="00FB2F37">
        <w:t xml:space="preserve">ay grade </w:t>
      </w:r>
      <w:r>
        <w:t>in the following range (25 – 37, A, B) and</w:t>
      </w:r>
    </w:p>
    <w:p w14:paraId="77B504C6" w14:textId="4110D3ED" w:rsidR="00E87113" w:rsidRDefault="00E87113" w:rsidP="00E87113">
      <w:pPr>
        <w:pStyle w:val="ListParagraph"/>
        <w:numPr>
          <w:ilvl w:val="7"/>
          <w:numId w:val="2"/>
        </w:numPr>
      </w:pPr>
      <w:r>
        <w:t xml:space="preserve"> Department ID is not a Campus</w:t>
      </w:r>
    </w:p>
    <w:p w14:paraId="119211D2" w14:textId="77777777" w:rsidR="00E87113" w:rsidRDefault="00FB2F37" w:rsidP="00FB2F37">
      <w:pPr>
        <w:pStyle w:val="ListParagraph"/>
        <w:numPr>
          <w:ilvl w:val="5"/>
          <w:numId w:val="2"/>
        </w:numPr>
      </w:pPr>
      <w:r>
        <w:t xml:space="preserve"> IT employees at the Central Office must</w:t>
      </w:r>
      <w:r w:rsidR="00E87113">
        <w:t xml:space="preserve"> have the following attributes</w:t>
      </w:r>
    </w:p>
    <w:p w14:paraId="7096E360" w14:textId="77777777" w:rsidR="00E87113" w:rsidRDefault="00E87113" w:rsidP="00E87113">
      <w:pPr>
        <w:pStyle w:val="ListParagraph"/>
        <w:numPr>
          <w:ilvl w:val="6"/>
          <w:numId w:val="2"/>
        </w:numPr>
      </w:pPr>
      <w:r>
        <w:t xml:space="preserve"> A pay grade in the following range (06 -17) and</w:t>
      </w:r>
    </w:p>
    <w:p w14:paraId="4A9DE962" w14:textId="75DF9154" w:rsidR="00FB2F37" w:rsidRDefault="00E87113" w:rsidP="00E87113">
      <w:pPr>
        <w:pStyle w:val="ListParagraph"/>
        <w:numPr>
          <w:ilvl w:val="7"/>
          <w:numId w:val="2"/>
        </w:numPr>
      </w:pPr>
      <w:r>
        <w:t xml:space="preserve"> A JobFamilyCode </w:t>
      </w:r>
      <w:r w:rsidR="00FB2F37">
        <w:t xml:space="preserve"> </w:t>
      </w:r>
      <w:r>
        <w:t>in (</w:t>
      </w:r>
      <w:r w:rsidRPr="00E87113">
        <w:t>'INFO TECH','CUST SRVS</w:t>
      </w:r>
      <w:r>
        <w:t>’)</w:t>
      </w:r>
    </w:p>
    <w:p w14:paraId="3A89EDA5" w14:textId="552350FA" w:rsidR="006C3410" w:rsidRDefault="006C3410" w:rsidP="006C3410">
      <w:pPr>
        <w:pStyle w:val="ListParagraph"/>
        <w:numPr>
          <w:ilvl w:val="4"/>
          <w:numId w:val="2"/>
        </w:numPr>
      </w:pPr>
      <w:r>
        <w:t>Candidates can only be entered during the candidate entry period from section 3.4.1.2</w:t>
      </w:r>
    </w:p>
    <w:p w14:paraId="46E6660E" w14:textId="4F0C1651" w:rsidR="00A32FEC" w:rsidRDefault="00A32FEC" w:rsidP="006C3410">
      <w:pPr>
        <w:pStyle w:val="ListParagraph"/>
        <w:numPr>
          <w:ilvl w:val="4"/>
          <w:numId w:val="2"/>
        </w:numPr>
      </w:pPr>
      <w:r>
        <w:t xml:space="preserve"> Candidates can be added or deleted </w:t>
      </w:r>
    </w:p>
    <w:p w14:paraId="65E2792D" w14:textId="5C437EED" w:rsidR="00915BE7" w:rsidRDefault="00F74068" w:rsidP="006C3410">
      <w:pPr>
        <w:pStyle w:val="ListParagraph"/>
        <w:numPr>
          <w:ilvl w:val="4"/>
          <w:numId w:val="2"/>
        </w:numPr>
      </w:pPr>
      <w:r>
        <w:lastRenderedPageBreak/>
        <w:t>Exhibit 3.4B</w:t>
      </w:r>
    </w:p>
    <w:p w14:paraId="4CC92294" w14:textId="21BE9059" w:rsidR="000F3330" w:rsidRDefault="00C81F1F" w:rsidP="000F3330">
      <w:pPr>
        <w:pStyle w:val="ListParagraph"/>
        <w:numPr>
          <w:ilvl w:val="2"/>
          <w:numId w:val="2"/>
        </w:numPr>
      </w:pPr>
      <w:r>
        <w:t xml:space="preserve"> </w:t>
      </w:r>
      <w:r w:rsidR="000F3330">
        <w:t>Sample Dashboard Page Exhibit 3.4</w:t>
      </w:r>
    </w:p>
    <w:p w14:paraId="2B7A3D4A" w14:textId="6ABB6908" w:rsidR="00685112" w:rsidRPr="00036E28" w:rsidRDefault="00685112" w:rsidP="004D78EE">
      <w:pPr>
        <w:pStyle w:val="Heading2"/>
        <w:numPr>
          <w:ilvl w:val="3"/>
          <w:numId w:val="2"/>
        </w:numPr>
        <w:spacing w:before="0"/>
      </w:pPr>
      <w:bookmarkStart w:id="23" w:name="_Toc494877295"/>
      <w:r w:rsidRPr="00036E28">
        <w:t>Reports</w:t>
      </w:r>
      <w:bookmarkEnd w:id="23"/>
    </w:p>
    <w:p w14:paraId="387A8A4A" w14:textId="3EA10D56" w:rsidR="00FF2619" w:rsidRDefault="00FF2619" w:rsidP="00000493">
      <w:pPr>
        <w:pStyle w:val="ListParagraph"/>
        <w:numPr>
          <w:ilvl w:val="4"/>
          <w:numId w:val="2"/>
        </w:numPr>
      </w:pPr>
      <w:r>
        <w:t xml:space="preserve">  </w:t>
      </w:r>
      <w:r w:rsidR="00723C31">
        <w:t>Candidate List and Results</w:t>
      </w:r>
    </w:p>
    <w:p w14:paraId="44627781" w14:textId="00547028" w:rsidR="000E06A6" w:rsidRDefault="000E06A6" w:rsidP="000E06A6">
      <w:pPr>
        <w:pStyle w:val="ListParagraph"/>
        <w:numPr>
          <w:ilvl w:val="5"/>
          <w:numId w:val="2"/>
        </w:numPr>
      </w:pPr>
      <w:r>
        <w:t xml:space="preserve"> Search Criteria</w:t>
      </w:r>
    </w:p>
    <w:p w14:paraId="2E8A07A7" w14:textId="5ADD71E0" w:rsidR="000E06A6" w:rsidRDefault="000E06A6" w:rsidP="000E06A6">
      <w:pPr>
        <w:pStyle w:val="ListParagraph"/>
        <w:numPr>
          <w:ilvl w:val="6"/>
          <w:numId w:val="2"/>
        </w:numPr>
      </w:pPr>
      <w:r>
        <w:t xml:space="preserve"> School Year</w:t>
      </w:r>
    </w:p>
    <w:p w14:paraId="4C726019" w14:textId="1654102D" w:rsidR="000E06A6" w:rsidRDefault="000E06A6" w:rsidP="000E06A6">
      <w:pPr>
        <w:pStyle w:val="ListParagraph"/>
        <w:numPr>
          <w:ilvl w:val="6"/>
          <w:numId w:val="2"/>
        </w:numPr>
      </w:pPr>
      <w:r>
        <w:t xml:space="preserve"> Location</w:t>
      </w:r>
    </w:p>
    <w:p w14:paraId="2F3EC68E" w14:textId="5F4B455C" w:rsidR="000E06A6" w:rsidRDefault="000E06A6" w:rsidP="000E06A6">
      <w:pPr>
        <w:pStyle w:val="ListParagraph"/>
        <w:numPr>
          <w:ilvl w:val="6"/>
          <w:numId w:val="2"/>
        </w:numPr>
      </w:pPr>
      <w:r>
        <w:t xml:space="preserve"> Category Group</w:t>
      </w:r>
    </w:p>
    <w:p w14:paraId="31FD58FA" w14:textId="4B922B60" w:rsidR="000E06A6" w:rsidRDefault="000E06A6" w:rsidP="000E06A6">
      <w:pPr>
        <w:pStyle w:val="ListParagraph"/>
        <w:numPr>
          <w:ilvl w:val="5"/>
          <w:numId w:val="2"/>
        </w:numPr>
      </w:pPr>
      <w:r>
        <w:t xml:space="preserve"> Display Values</w:t>
      </w:r>
    </w:p>
    <w:p w14:paraId="65B0D2C1" w14:textId="1DD76145" w:rsidR="000E06A6" w:rsidRDefault="000E06A6" w:rsidP="000E06A6">
      <w:pPr>
        <w:pStyle w:val="ListParagraph"/>
        <w:numPr>
          <w:ilvl w:val="6"/>
          <w:numId w:val="2"/>
        </w:numPr>
      </w:pPr>
      <w:r>
        <w:t xml:space="preserve">  Location </w:t>
      </w:r>
    </w:p>
    <w:p w14:paraId="697269F3" w14:textId="3FA0FB59" w:rsidR="000E06A6" w:rsidRDefault="000E06A6" w:rsidP="000E06A6">
      <w:pPr>
        <w:pStyle w:val="ListParagraph"/>
        <w:numPr>
          <w:ilvl w:val="6"/>
          <w:numId w:val="2"/>
        </w:numPr>
      </w:pPr>
      <w:r>
        <w:t xml:space="preserve"> Category Group </w:t>
      </w:r>
    </w:p>
    <w:p w14:paraId="6B7B8F9A" w14:textId="263C2264" w:rsidR="000E06A6" w:rsidRDefault="000E06A6" w:rsidP="000E06A6">
      <w:pPr>
        <w:pStyle w:val="ListParagraph"/>
        <w:numPr>
          <w:ilvl w:val="6"/>
          <w:numId w:val="2"/>
        </w:numPr>
      </w:pPr>
      <w:r>
        <w:t xml:space="preserve"> Employee ID </w:t>
      </w:r>
      <w:r w:rsidR="00A32FEC">
        <w:t xml:space="preserve"> </w:t>
      </w:r>
      <w:r w:rsidR="00A32FEC" w:rsidRPr="00A32FEC">
        <w:rPr>
          <w:highlight w:val="yellow"/>
        </w:rPr>
        <w:t>(Note: This field is only visible for Admin roles)</w:t>
      </w:r>
    </w:p>
    <w:p w14:paraId="1F013709" w14:textId="2DEBE2B6" w:rsidR="000E06A6" w:rsidRDefault="000E06A6" w:rsidP="000E06A6">
      <w:pPr>
        <w:pStyle w:val="ListParagraph"/>
        <w:numPr>
          <w:ilvl w:val="6"/>
          <w:numId w:val="2"/>
        </w:numPr>
      </w:pPr>
      <w:r>
        <w:t xml:space="preserve"> Candidate Name </w:t>
      </w:r>
    </w:p>
    <w:p w14:paraId="4D8965D0" w14:textId="24E986FA" w:rsidR="000E06A6" w:rsidRDefault="000E06A6" w:rsidP="000E06A6">
      <w:pPr>
        <w:pStyle w:val="ListParagraph"/>
        <w:numPr>
          <w:ilvl w:val="6"/>
          <w:numId w:val="2"/>
        </w:numPr>
      </w:pPr>
      <w:r>
        <w:t xml:space="preserve"> Department Name </w:t>
      </w:r>
    </w:p>
    <w:p w14:paraId="1F0F58BD" w14:textId="332B730D" w:rsidR="000E06A6" w:rsidRDefault="000E06A6" w:rsidP="000E06A6">
      <w:pPr>
        <w:pStyle w:val="ListParagraph"/>
        <w:numPr>
          <w:ilvl w:val="6"/>
          <w:numId w:val="2"/>
        </w:numPr>
      </w:pPr>
      <w:r>
        <w:t xml:space="preserve"> # Votes (Group Header)</w:t>
      </w:r>
    </w:p>
    <w:p w14:paraId="0B593D24" w14:textId="6EBAB21E" w:rsidR="000E06A6" w:rsidRDefault="000E06A6" w:rsidP="000E06A6">
      <w:pPr>
        <w:pStyle w:val="ListParagraph"/>
        <w:numPr>
          <w:ilvl w:val="5"/>
          <w:numId w:val="2"/>
        </w:numPr>
      </w:pPr>
      <w:r>
        <w:t xml:space="preserve"> Group by</w:t>
      </w:r>
    </w:p>
    <w:p w14:paraId="798B43F3" w14:textId="459754C5" w:rsidR="000E06A6" w:rsidRDefault="000E06A6" w:rsidP="000E06A6">
      <w:pPr>
        <w:pStyle w:val="ListParagraph"/>
        <w:numPr>
          <w:ilvl w:val="6"/>
          <w:numId w:val="2"/>
        </w:numPr>
      </w:pPr>
      <w:r>
        <w:t xml:space="preserve"> Location</w:t>
      </w:r>
    </w:p>
    <w:p w14:paraId="5BCF9516" w14:textId="5C515039" w:rsidR="000E06A6" w:rsidRDefault="000E06A6" w:rsidP="000E06A6">
      <w:pPr>
        <w:pStyle w:val="ListParagraph"/>
        <w:numPr>
          <w:ilvl w:val="6"/>
          <w:numId w:val="2"/>
        </w:numPr>
      </w:pPr>
      <w:r>
        <w:t xml:space="preserve"> Category Group</w:t>
      </w:r>
    </w:p>
    <w:p w14:paraId="56E29FC6" w14:textId="747DFEC6" w:rsidR="000E06A6" w:rsidRDefault="000E06A6" w:rsidP="000E06A6">
      <w:pPr>
        <w:pStyle w:val="ListParagraph"/>
        <w:numPr>
          <w:ilvl w:val="6"/>
          <w:numId w:val="2"/>
        </w:numPr>
      </w:pPr>
      <w:r>
        <w:t xml:space="preserve"> # Votes </w:t>
      </w:r>
    </w:p>
    <w:p w14:paraId="24794B7A" w14:textId="20A3F31C" w:rsidR="000E06A6" w:rsidRDefault="000E06A6" w:rsidP="000E06A6">
      <w:pPr>
        <w:pStyle w:val="ListParagraph"/>
        <w:numPr>
          <w:ilvl w:val="6"/>
          <w:numId w:val="2"/>
        </w:numPr>
      </w:pPr>
      <w:r>
        <w:t xml:space="preserve"> Candidate Name</w:t>
      </w:r>
    </w:p>
    <w:p w14:paraId="4CB23257" w14:textId="067F3E5C" w:rsidR="000E06A6" w:rsidRDefault="00F74068" w:rsidP="000E06A6">
      <w:pPr>
        <w:pStyle w:val="ListParagraph"/>
        <w:numPr>
          <w:ilvl w:val="5"/>
          <w:numId w:val="2"/>
        </w:numPr>
      </w:pPr>
      <w:r>
        <w:t xml:space="preserve"> Exhibt 3.4C</w:t>
      </w:r>
    </w:p>
    <w:p w14:paraId="47199357" w14:textId="77777777" w:rsidR="003E5AF4" w:rsidRDefault="003E5AF4">
      <w:pPr>
        <w:rPr>
          <w:caps/>
          <w:spacing w:val="15"/>
          <w:sz w:val="22"/>
          <w:szCs w:val="22"/>
        </w:rPr>
      </w:pPr>
      <w:r>
        <w:br w:type="page"/>
      </w:r>
    </w:p>
    <w:p w14:paraId="483A8192" w14:textId="2AA64108" w:rsidR="00C81F1F" w:rsidRDefault="00C81F1F" w:rsidP="00C81F1F">
      <w:pPr>
        <w:pStyle w:val="Heading2"/>
        <w:numPr>
          <w:ilvl w:val="1"/>
          <w:numId w:val="2"/>
        </w:numPr>
        <w:spacing w:before="0"/>
      </w:pPr>
      <w:r>
        <w:lastRenderedPageBreak/>
        <w:t xml:space="preserve"> </w:t>
      </w:r>
      <w:bookmarkStart w:id="24" w:name="_Toc494877296"/>
      <w:r>
        <w:t>Principal View / Functions</w:t>
      </w:r>
      <w:bookmarkEnd w:id="24"/>
    </w:p>
    <w:p w14:paraId="07F72142" w14:textId="1BCFB033" w:rsidR="00BD0E91" w:rsidRDefault="00C81F1F" w:rsidP="008B6C24">
      <w:pPr>
        <w:pStyle w:val="ListParagraph"/>
        <w:numPr>
          <w:ilvl w:val="2"/>
          <w:numId w:val="2"/>
        </w:numPr>
      </w:pPr>
      <w:r>
        <w:t>A user with the Principal role will need the following capabilities within the application</w:t>
      </w:r>
      <w:r w:rsidR="00BD0E91">
        <w:t xml:space="preserve"> </w:t>
      </w:r>
    </w:p>
    <w:p w14:paraId="07017CA4" w14:textId="44CE8C77" w:rsidR="00C81F1F" w:rsidRDefault="00C81F1F" w:rsidP="00C81F1F">
      <w:pPr>
        <w:pStyle w:val="Heading2"/>
        <w:numPr>
          <w:ilvl w:val="3"/>
          <w:numId w:val="2"/>
        </w:numPr>
        <w:spacing w:before="0"/>
        <w:rPr>
          <w:sz w:val="20"/>
          <w:szCs w:val="20"/>
        </w:rPr>
      </w:pPr>
      <w:bookmarkStart w:id="25" w:name="_Toc494877297"/>
      <w:r w:rsidRPr="00121FC9">
        <w:rPr>
          <w:sz w:val="20"/>
          <w:szCs w:val="20"/>
        </w:rPr>
        <w:t>Ability to Enter Candidates</w:t>
      </w:r>
      <w:r>
        <w:rPr>
          <w:sz w:val="20"/>
          <w:szCs w:val="20"/>
        </w:rPr>
        <w:t xml:space="preserve"> from their Campus</w:t>
      </w:r>
      <w:bookmarkEnd w:id="25"/>
    </w:p>
    <w:p w14:paraId="6921618B" w14:textId="2AE747EE" w:rsidR="00C81F1F" w:rsidRDefault="00C81F1F" w:rsidP="00C81F1F">
      <w:pPr>
        <w:pStyle w:val="ListParagraph"/>
        <w:numPr>
          <w:ilvl w:val="4"/>
          <w:numId w:val="2"/>
        </w:numPr>
      </w:pPr>
      <w:r>
        <w:t xml:space="preserve"> Ability to enter each of the following candidate types</w:t>
      </w:r>
      <w:r w:rsidR="005120A4">
        <w:t xml:space="preserve"> for their campus only</w:t>
      </w:r>
      <w:r w:rsidR="00347CB6">
        <w:t xml:space="preserve"> from active employees</w:t>
      </w:r>
    </w:p>
    <w:p w14:paraId="5C0906D4" w14:textId="0F327576" w:rsidR="00C81F1F" w:rsidRDefault="00C81F1F" w:rsidP="00C81F1F">
      <w:pPr>
        <w:pStyle w:val="ListParagraph"/>
        <w:numPr>
          <w:ilvl w:val="5"/>
          <w:numId w:val="2"/>
        </w:numPr>
      </w:pPr>
      <w:r>
        <w:t xml:space="preserve"> One candidate of “Campus Based Professional” type</w:t>
      </w:r>
    </w:p>
    <w:p w14:paraId="603FF633" w14:textId="15174891" w:rsidR="00F3141A" w:rsidRDefault="00F3141A" w:rsidP="00F3141A">
      <w:pPr>
        <w:pStyle w:val="ListParagraph"/>
        <w:numPr>
          <w:ilvl w:val="6"/>
          <w:numId w:val="2"/>
        </w:numPr>
      </w:pPr>
      <w:r>
        <w:t xml:space="preserve"> </w:t>
      </w:r>
      <w:r w:rsidR="008B6C24">
        <w:t>Any employee with the following attributes:</w:t>
      </w:r>
    </w:p>
    <w:p w14:paraId="7819DE07" w14:textId="2B681297" w:rsidR="009F52E5" w:rsidRDefault="008B6C24" w:rsidP="003E5AF4">
      <w:pPr>
        <w:pStyle w:val="ListParagraph"/>
        <w:numPr>
          <w:ilvl w:val="7"/>
          <w:numId w:val="2"/>
        </w:numPr>
      </w:pPr>
      <w:r>
        <w:t xml:space="preserve"> </w:t>
      </w:r>
      <w:r w:rsidR="00B567EB">
        <w:t xml:space="preserve"> Must have one of the job codes listed in Exhibit 3.5.1 (Note:  This should be stored in a table structure so it can be easily added to.)</w:t>
      </w:r>
    </w:p>
    <w:p w14:paraId="08B12704" w14:textId="7A014A84" w:rsidR="00C81F1F" w:rsidRPr="003E5AF4" w:rsidRDefault="00C81F1F" w:rsidP="00E87113">
      <w:pPr>
        <w:pStyle w:val="ListParagraph"/>
        <w:numPr>
          <w:ilvl w:val="5"/>
          <w:numId w:val="2"/>
        </w:numPr>
      </w:pPr>
      <w:r>
        <w:t xml:space="preserve"> </w:t>
      </w:r>
      <w:r w:rsidRPr="003E5AF4">
        <w:t>One candidate of “Classroom Teacher” Type</w:t>
      </w:r>
      <w:r w:rsidR="00E87113">
        <w:t xml:space="preserve"> (</w:t>
      </w:r>
      <w:r w:rsidR="00E87113" w:rsidRPr="00E87113">
        <w:t>Regular/Vocational/ROTC teachers</w:t>
      </w:r>
      <w:r w:rsidR="00E87113">
        <w:t>)</w:t>
      </w:r>
    </w:p>
    <w:p w14:paraId="162C621F" w14:textId="77777777" w:rsidR="008B6C24" w:rsidRDefault="00C81F1F" w:rsidP="00C81F1F">
      <w:pPr>
        <w:pStyle w:val="ListParagraph"/>
        <w:numPr>
          <w:ilvl w:val="6"/>
          <w:numId w:val="2"/>
        </w:numPr>
      </w:pPr>
      <w:r>
        <w:t xml:space="preserve"> Any employee with the following </w:t>
      </w:r>
      <w:r w:rsidR="008B6C24">
        <w:t xml:space="preserve"> attributes:</w:t>
      </w:r>
    </w:p>
    <w:p w14:paraId="175D7BAC" w14:textId="0AFB8889" w:rsidR="00C81F1F" w:rsidRDefault="008B6C24" w:rsidP="008B6C24">
      <w:pPr>
        <w:pStyle w:val="ListParagraph"/>
        <w:numPr>
          <w:ilvl w:val="7"/>
          <w:numId w:val="2"/>
        </w:numPr>
      </w:pPr>
      <w:r>
        <w:t xml:space="preserve"> </w:t>
      </w:r>
      <w:r w:rsidR="00C81F1F">
        <w:t>jobfunctionnatural Key</w:t>
      </w:r>
      <w:r>
        <w:t xml:space="preserve"> is one of the below</w:t>
      </w:r>
    </w:p>
    <w:p w14:paraId="532FA3F1" w14:textId="1FE37BC7" w:rsidR="00C81F1F" w:rsidRDefault="00C81F1F" w:rsidP="008B6C24">
      <w:pPr>
        <w:pStyle w:val="ListParagraph"/>
        <w:numPr>
          <w:ilvl w:val="8"/>
          <w:numId w:val="2"/>
        </w:numPr>
      </w:pPr>
      <w:r>
        <w:t xml:space="preserve"> TCH</w:t>
      </w:r>
    </w:p>
    <w:p w14:paraId="0F53E0CB" w14:textId="0C407EA9" w:rsidR="00C81F1F" w:rsidRDefault="00C81F1F" w:rsidP="008B6C24">
      <w:pPr>
        <w:pStyle w:val="ListParagraph"/>
        <w:numPr>
          <w:ilvl w:val="8"/>
          <w:numId w:val="2"/>
        </w:numPr>
      </w:pPr>
      <w:r>
        <w:t xml:space="preserve"> TEL</w:t>
      </w:r>
    </w:p>
    <w:p w14:paraId="75104553" w14:textId="5BFB4821" w:rsidR="00C81F1F" w:rsidRDefault="00C81F1F" w:rsidP="008B6C24">
      <w:pPr>
        <w:pStyle w:val="ListParagraph"/>
        <w:numPr>
          <w:ilvl w:val="8"/>
          <w:numId w:val="2"/>
        </w:numPr>
      </w:pPr>
      <w:r>
        <w:t xml:space="preserve"> TSC</w:t>
      </w:r>
    </w:p>
    <w:p w14:paraId="2147D677" w14:textId="0A978DEA" w:rsidR="00C81F1F" w:rsidRDefault="00C81F1F" w:rsidP="008B6C24">
      <w:pPr>
        <w:pStyle w:val="ListParagraph"/>
        <w:numPr>
          <w:ilvl w:val="8"/>
          <w:numId w:val="2"/>
        </w:numPr>
      </w:pPr>
      <w:r>
        <w:t xml:space="preserve"> TPK</w:t>
      </w:r>
    </w:p>
    <w:p w14:paraId="520AFCF8" w14:textId="78FBD77A" w:rsidR="00C81F1F" w:rsidRDefault="00C81F1F" w:rsidP="008B6C24">
      <w:pPr>
        <w:pStyle w:val="ListParagraph"/>
        <w:numPr>
          <w:ilvl w:val="8"/>
          <w:numId w:val="2"/>
        </w:numPr>
      </w:pPr>
      <w:r>
        <w:t xml:space="preserve"> TEA ELEM</w:t>
      </w:r>
    </w:p>
    <w:p w14:paraId="70864DF1" w14:textId="0FCA72A6" w:rsidR="00C81F1F" w:rsidRDefault="00C81F1F" w:rsidP="008B6C24">
      <w:pPr>
        <w:pStyle w:val="ListParagraph"/>
        <w:numPr>
          <w:ilvl w:val="8"/>
          <w:numId w:val="2"/>
        </w:numPr>
      </w:pPr>
      <w:r>
        <w:t xml:space="preserve"> TEA PREK</w:t>
      </w:r>
    </w:p>
    <w:p w14:paraId="28CE5CCA" w14:textId="2177D1EE" w:rsidR="00C81F1F" w:rsidRDefault="00C81F1F" w:rsidP="008B6C24">
      <w:pPr>
        <w:pStyle w:val="ListParagraph"/>
        <w:numPr>
          <w:ilvl w:val="8"/>
          <w:numId w:val="2"/>
        </w:numPr>
      </w:pPr>
      <w:r>
        <w:t xml:space="preserve"> TEA SEC</w:t>
      </w:r>
    </w:p>
    <w:p w14:paraId="0CBD6C35" w14:textId="62EC02F2" w:rsidR="008B6C24" w:rsidRDefault="008B6C24" w:rsidP="008B6C24">
      <w:pPr>
        <w:pStyle w:val="ListParagraph"/>
        <w:numPr>
          <w:ilvl w:val="7"/>
          <w:numId w:val="2"/>
        </w:numPr>
      </w:pPr>
      <w:r>
        <w:t xml:space="preserve"> Not in one of the JobFamily below</w:t>
      </w:r>
    </w:p>
    <w:p w14:paraId="56104305" w14:textId="211724BB" w:rsidR="008B6C24" w:rsidRDefault="008B6C24" w:rsidP="008B6C24">
      <w:pPr>
        <w:pStyle w:val="ListParagraph"/>
        <w:numPr>
          <w:ilvl w:val="8"/>
          <w:numId w:val="2"/>
        </w:numPr>
      </w:pPr>
      <w:r>
        <w:t xml:space="preserve"> ARTS</w:t>
      </w:r>
    </w:p>
    <w:p w14:paraId="0FE8D308" w14:textId="3C45AE9A" w:rsidR="008B6C24" w:rsidRDefault="008B6C24" w:rsidP="008B6C24">
      <w:pPr>
        <w:pStyle w:val="ListParagraph"/>
        <w:numPr>
          <w:ilvl w:val="8"/>
          <w:numId w:val="2"/>
        </w:numPr>
      </w:pPr>
      <w:r>
        <w:t xml:space="preserve"> COMP</w:t>
      </w:r>
    </w:p>
    <w:p w14:paraId="58481B17" w14:textId="5E9DD8BE" w:rsidR="008B6C24" w:rsidRDefault="008B6C24" w:rsidP="008B6C24">
      <w:pPr>
        <w:pStyle w:val="ListParagraph"/>
        <w:numPr>
          <w:ilvl w:val="8"/>
          <w:numId w:val="2"/>
        </w:numPr>
      </w:pPr>
      <w:r>
        <w:t xml:space="preserve"> PE</w:t>
      </w:r>
    </w:p>
    <w:p w14:paraId="6890D49A" w14:textId="6064EE81" w:rsidR="008B6C24" w:rsidRDefault="008B6C24" w:rsidP="008B6C24">
      <w:pPr>
        <w:pStyle w:val="ListParagraph"/>
        <w:numPr>
          <w:ilvl w:val="8"/>
          <w:numId w:val="2"/>
        </w:numPr>
      </w:pPr>
      <w:r>
        <w:t xml:space="preserve"> READING</w:t>
      </w:r>
    </w:p>
    <w:p w14:paraId="1B1EB13D" w14:textId="566A85BA" w:rsidR="003E5AF4" w:rsidRDefault="003E5AF4" w:rsidP="003E5AF4">
      <w:pPr>
        <w:pStyle w:val="ListParagraph"/>
        <w:numPr>
          <w:ilvl w:val="7"/>
          <w:numId w:val="2"/>
        </w:numPr>
      </w:pPr>
      <w:r>
        <w:t xml:space="preserve"> SalaryPlanTypeNaturalKey in (</w:t>
      </w:r>
      <w:r w:rsidRPr="003E5AF4">
        <w:t>'</w:t>
      </w:r>
      <w:r w:rsidRPr="003E5AF4">
        <w:rPr>
          <w:color w:val="FF0000"/>
        </w:rPr>
        <w:t>RO1</w:t>
      </w:r>
      <w:r w:rsidRPr="003E5AF4">
        <w:t>','</w:t>
      </w:r>
      <w:r w:rsidRPr="003E5AF4">
        <w:rPr>
          <w:color w:val="FF0000"/>
        </w:rPr>
        <w:t>RO5</w:t>
      </w:r>
      <w:r w:rsidRPr="003E5AF4">
        <w:t>','</w:t>
      </w:r>
      <w:r w:rsidRPr="003E5AF4">
        <w:rPr>
          <w:color w:val="FF0000"/>
        </w:rPr>
        <w:t>RT1</w:t>
      </w:r>
      <w:r w:rsidRPr="003E5AF4">
        <w:t>','</w:t>
      </w:r>
      <w:r w:rsidRPr="003E5AF4">
        <w:rPr>
          <w:color w:val="FF0000"/>
        </w:rPr>
        <w:t>RT2</w:t>
      </w:r>
      <w:r w:rsidRPr="003E5AF4">
        <w:t>','</w:t>
      </w:r>
      <w:r w:rsidRPr="003E5AF4">
        <w:rPr>
          <w:color w:val="FF0000"/>
        </w:rPr>
        <w:t>RT3</w:t>
      </w:r>
      <w:r w:rsidRPr="003E5AF4">
        <w:t>','</w:t>
      </w:r>
      <w:r w:rsidRPr="003E5AF4">
        <w:rPr>
          <w:color w:val="FF0000"/>
        </w:rPr>
        <w:t>RT4</w:t>
      </w:r>
      <w:r w:rsidRPr="003E5AF4">
        <w:t>','</w:t>
      </w:r>
      <w:r w:rsidRPr="003E5AF4">
        <w:rPr>
          <w:color w:val="FF0000"/>
        </w:rPr>
        <w:t>RT5</w:t>
      </w:r>
      <w:r w:rsidRPr="003E5AF4">
        <w:t>','</w:t>
      </w:r>
      <w:r w:rsidRPr="003E5AF4">
        <w:rPr>
          <w:color w:val="FF0000"/>
        </w:rPr>
        <w:t>VT1</w:t>
      </w:r>
      <w:r w:rsidRPr="003E5AF4">
        <w:t>','</w:t>
      </w:r>
      <w:r w:rsidRPr="003E5AF4">
        <w:rPr>
          <w:color w:val="FF0000"/>
        </w:rPr>
        <w:t>VT3</w:t>
      </w:r>
      <w:r w:rsidRPr="003E5AF4">
        <w:t>')</w:t>
      </w:r>
    </w:p>
    <w:p w14:paraId="55BFBE26" w14:textId="4BBF03AA" w:rsidR="00F3141A" w:rsidRDefault="008B6C24" w:rsidP="00B12734">
      <w:pPr>
        <w:pStyle w:val="ListParagraph"/>
        <w:numPr>
          <w:ilvl w:val="6"/>
          <w:numId w:val="2"/>
        </w:numPr>
      </w:pPr>
      <w:r>
        <w:t xml:space="preserve"> </w:t>
      </w:r>
      <w:r w:rsidR="00F3141A">
        <w:t xml:space="preserve"> Multiple self nominated candidates</w:t>
      </w:r>
    </w:p>
    <w:p w14:paraId="37EEA14E" w14:textId="4C432B93" w:rsidR="00F3141A" w:rsidRDefault="00F3141A" w:rsidP="00F3141A">
      <w:pPr>
        <w:pStyle w:val="ListParagraph"/>
        <w:numPr>
          <w:ilvl w:val="7"/>
          <w:numId w:val="2"/>
        </w:numPr>
      </w:pPr>
      <w:r>
        <w:t xml:space="preserve"> Any employee from either list in 3.5.1.1.1.1 or 3.5.1.1.1.2</w:t>
      </w:r>
    </w:p>
    <w:p w14:paraId="6B28ADD1" w14:textId="4A9F57A3" w:rsidR="00C550B1" w:rsidRDefault="00C550B1" w:rsidP="00C550B1">
      <w:pPr>
        <w:pStyle w:val="ListParagraph"/>
        <w:numPr>
          <w:ilvl w:val="5"/>
          <w:numId w:val="2"/>
        </w:numPr>
      </w:pPr>
      <w:r>
        <w:t xml:space="preserve"> Candidates can only be entered during entry period from section 3.4.1.2</w:t>
      </w:r>
    </w:p>
    <w:p w14:paraId="6B9B06EE" w14:textId="0871A830" w:rsidR="005B2A06" w:rsidRDefault="005B2A06" w:rsidP="00C550B1">
      <w:pPr>
        <w:pStyle w:val="ListParagraph"/>
        <w:numPr>
          <w:ilvl w:val="5"/>
          <w:numId w:val="2"/>
        </w:numPr>
      </w:pPr>
      <w:r>
        <w:t xml:space="preserve"> Exhibit 3.5</w:t>
      </w:r>
    </w:p>
    <w:p w14:paraId="34BD1A39" w14:textId="77777777" w:rsidR="0044263D" w:rsidRDefault="00C550B1" w:rsidP="0044263D">
      <w:r>
        <w:t xml:space="preserve"> </w:t>
      </w:r>
    </w:p>
    <w:p w14:paraId="46F89CAC" w14:textId="55A3D605" w:rsidR="00C550B1" w:rsidRDefault="00C550B1" w:rsidP="00C550B1">
      <w:pPr>
        <w:pStyle w:val="Heading2"/>
        <w:numPr>
          <w:ilvl w:val="3"/>
          <w:numId w:val="2"/>
        </w:numPr>
        <w:spacing w:before="0"/>
        <w:rPr>
          <w:sz w:val="20"/>
          <w:szCs w:val="20"/>
        </w:rPr>
      </w:pPr>
      <w:bookmarkStart w:id="26" w:name="_Toc494877298"/>
      <w:r w:rsidRPr="00C550B1">
        <w:rPr>
          <w:sz w:val="20"/>
          <w:szCs w:val="20"/>
        </w:rPr>
        <w:t>Ability to Cast a Vote</w:t>
      </w:r>
      <w:bookmarkEnd w:id="26"/>
    </w:p>
    <w:p w14:paraId="08D60C2E" w14:textId="7FA4F927" w:rsidR="00C550B1" w:rsidRDefault="00C550B1" w:rsidP="0044263D">
      <w:pPr>
        <w:pStyle w:val="ListParagraph"/>
        <w:numPr>
          <w:ilvl w:val="4"/>
          <w:numId w:val="2"/>
        </w:numPr>
      </w:pPr>
      <w:r>
        <w:t xml:space="preserve">Ability to cast a vote </w:t>
      </w:r>
      <w:r w:rsidR="00DC4F1A">
        <w:t>for one candidate in each category</w:t>
      </w:r>
    </w:p>
    <w:p w14:paraId="5D903097" w14:textId="544C8818" w:rsidR="00DC4F1A" w:rsidRDefault="00DC4F1A" w:rsidP="00DC4F1A">
      <w:pPr>
        <w:pStyle w:val="ListParagraph"/>
        <w:numPr>
          <w:ilvl w:val="5"/>
          <w:numId w:val="2"/>
        </w:numPr>
      </w:pPr>
      <w:r>
        <w:t xml:space="preserve"> Classroom Teacher</w:t>
      </w:r>
    </w:p>
    <w:p w14:paraId="3CB058D4" w14:textId="4EAED547" w:rsidR="00DC4F1A" w:rsidRDefault="00DC4F1A" w:rsidP="00DC4F1A">
      <w:pPr>
        <w:pStyle w:val="ListParagraph"/>
        <w:numPr>
          <w:ilvl w:val="5"/>
          <w:numId w:val="2"/>
        </w:numPr>
      </w:pPr>
      <w:r>
        <w:t xml:space="preserve"> Campus Based Professionals</w:t>
      </w:r>
    </w:p>
    <w:p w14:paraId="60CDED39" w14:textId="627B8EFE" w:rsidR="00C17CC7" w:rsidRDefault="00C17CC7" w:rsidP="00C17CC7">
      <w:pPr>
        <w:pStyle w:val="ListParagraph"/>
        <w:numPr>
          <w:ilvl w:val="5"/>
          <w:numId w:val="2"/>
        </w:numPr>
      </w:pPr>
      <w:r>
        <w:t xml:space="preserve"> If vote is cast for one category </w:t>
      </w:r>
      <w:r w:rsidR="003A7512">
        <w:t>but</w:t>
      </w:r>
      <w:r>
        <w:t xml:space="preserve"> not the other category, ability to cast vote for </w:t>
      </w:r>
      <w:r w:rsidR="003A7512">
        <w:t xml:space="preserve">the </w:t>
      </w:r>
      <w:r>
        <w:t>open category till voting period ends.</w:t>
      </w:r>
      <w:r w:rsidR="00DC4F1A">
        <w:t xml:space="preserve"> </w:t>
      </w:r>
    </w:p>
    <w:p w14:paraId="1434F52F" w14:textId="571295E6" w:rsidR="00DC4F1A" w:rsidRDefault="00DC4F1A" w:rsidP="00DC4F1A">
      <w:pPr>
        <w:pStyle w:val="ListParagraph"/>
        <w:numPr>
          <w:ilvl w:val="4"/>
          <w:numId w:val="2"/>
        </w:numPr>
      </w:pPr>
      <w:r>
        <w:t>Voting is active during the voting period set in section 3.4.1.1</w:t>
      </w:r>
    </w:p>
    <w:p w14:paraId="42D30E8B" w14:textId="44CFF2A4" w:rsidR="0023156A" w:rsidRDefault="0023156A" w:rsidP="00DC4F1A">
      <w:pPr>
        <w:pStyle w:val="ListParagraph"/>
        <w:numPr>
          <w:ilvl w:val="4"/>
          <w:numId w:val="2"/>
        </w:numPr>
      </w:pPr>
      <w:r>
        <w:t xml:space="preserve"> Candidates to select from are only from their Department Type as defined in 3.3.2.5.1</w:t>
      </w:r>
    </w:p>
    <w:p w14:paraId="3514EAB6" w14:textId="572B6650" w:rsidR="00C17CC7" w:rsidRDefault="00C17CC7" w:rsidP="00C17CC7">
      <w:pPr>
        <w:pStyle w:val="ListParagraph"/>
        <w:numPr>
          <w:ilvl w:val="4"/>
          <w:numId w:val="2"/>
        </w:numPr>
      </w:pPr>
      <w:r>
        <w:t xml:space="preserve"> Once Votes are cast voting is locked and user should get the following message</w:t>
      </w:r>
    </w:p>
    <w:p w14:paraId="5C040B85" w14:textId="3002AA7E" w:rsidR="00C17CC7" w:rsidRDefault="00C17CC7" w:rsidP="00C17CC7">
      <w:pPr>
        <w:pStyle w:val="ListParagraph"/>
        <w:numPr>
          <w:ilvl w:val="5"/>
          <w:numId w:val="2"/>
        </w:numPr>
      </w:pPr>
      <w:r>
        <w:t xml:space="preserve"> “You have already cast your votes for the xxxx-xxxx school year, thank you for your vote.</w:t>
      </w:r>
      <w:r w:rsidR="00BE3A75">
        <w:t xml:space="preserve">  Results will be available starting on xx/xx/xxx @x:xxAM/PM</w:t>
      </w:r>
      <w:r>
        <w:t>”</w:t>
      </w:r>
    </w:p>
    <w:p w14:paraId="4A5F4B13" w14:textId="43407A7C" w:rsidR="0023156A" w:rsidRDefault="0023156A" w:rsidP="00DC4F1A">
      <w:pPr>
        <w:pStyle w:val="ListParagraph"/>
        <w:numPr>
          <w:ilvl w:val="4"/>
          <w:numId w:val="2"/>
        </w:numPr>
      </w:pPr>
      <w:r>
        <w:t xml:space="preserve"> Exhibit</w:t>
      </w:r>
      <w:r w:rsidR="00E575DD">
        <w:t>s</w:t>
      </w:r>
      <w:r>
        <w:t xml:space="preserve"> 3.5A</w:t>
      </w:r>
      <w:r w:rsidR="00E575DD">
        <w:t xml:space="preserve">, </w:t>
      </w:r>
      <w:r w:rsidR="00BE3A75">
        <w:t>3.5B</w:t>
      </w:r>
      <w:r w:rsidR="00E575DD">
        <w:t>, 3.5C</w:t>
      </w:r>
    </w:p>
    <w:p w14:paraId="7E5F12B1" w14:textId="39A40A18" w:rsidR="0044263D" w:rsidRDefault="0044263D" w:rsidP="0044263D">
      <w:pPr>
        <w:pStyle w:val="Heading2"/>
        <w:numPr>
          <w:ilvl w:val="3"/>
          <w:numId w:val="2"/>
        </w:numPr>
        <w:spacing w:before="0"/>
        <w:rPr>
          <w:sz w:val="20"/>
          <w:szCs w:val="20"/>
        </w:rPr>
      </w:pPr>
      <w:bookmarkStart w:id="27" w:name="_Toc494877299"/>
      <w:r w:rsidRPr="0044263D">
        <w:rPr>
          <w:sz w:val="20"/>
          <w:szCs w:val="20"/>
        </w:rPr>
        <w:lastRenderedPageBreak/>
        <w:t>Ability to see Voting Results</w:t>
      </w:r>
      <w:bookmarkEnd w:id="27"/>
    </w:p>
    <w:p w14:paraId="3FC27E6B" w14:textId="49DA8266" w:rsidR="0044263D" w:rsidRDefault="00DC4F1A" w:rsidP="00DC4F1A">
      <w:pPr>
        <w:pStyle w:val="ListParagraph"/>
        <w:numPr>
          <w:ilvl w:val="4"/>
          <w:numId w:val="2"/>
        </w:numPr>
      </w:pPr>
      <w:r>
        <w:t xml:space="preserve"> Ability to see the voting results report</w:t>
      </w:r>
      <w:r w:rsidR="000C1CC1">
        <w:t xml:space="preserve"> from section 3.4.3.1</w:t>
      </w:r>
    </w:p>
    <w:p w14:paraId="5509AA33" w14:textId="5A72478F" w:rsidR="00DC4F1A" w:rsidRDefault="00DC4F1A" w:rsidP="00DC4F1A">
      <w:pPr>
        <w:pStyle w:val="ListParagraph"/>
        <w:numPr>
          <w:ilvl w:val="4"/>
          <w:numId w:val="2"/>
        </w:numPr>
      </w:pPr>
      <w:r>
        <w:t xml:space="preserve"> Report is active after the release date set in section 3.4.1.3</w:t>
      </w:r>
    </w:p>
    <w:p w14:paraId="4FDB3B6E" w14:textId="77777777" w:rsidR="000C1CC1" w:rsidRDefault="000C1CC1" w:rsidP="000C1CC1"/>
    <w:p w14:paraId="1456A425" w14:textId="05AEBF36" w:rsidR="000C1CC1" w:rsidRPr="0044263D" w:rsidRDefault="000C1CC1" w:rsidP="000C1CC1">
      <w:pPr>
        <w:pStyle w:val="ListParagraph"/>
        <w:numPr>
          <w:ilvl w:val="2"/>
          <w:numId w:val="2"/>
        </w:numPr>
      </w:pPr>
      <w:r>
        <w:t>Sample Dashboard Exhibit 3.4</w:t>
      </w:r>
    </w:p>
    <w:p w14:paraId="6D3015B5" w14:textId="36FE7352" w:rsidR="00DC4F1A" w:rsidRDefault="00DC4F1A" w:rsidP="000C1CC1">
      <w:pPr>
        <w:pStyle w:val="Heading2"/>
        <w:numPr>
          <w:ilvl w:val="1"/>
          <w:numId w:val="2"/>
        </w:numPr>
        <w:spacing w:before="0"/>
      </w:pPr>
      <w:r>
        <w:t xml:space="preserve"> </w:t>
      </w:r>
      <w:bookmarkStart w:id="28" w:name="_Toc494877300"/>
      <w:r>
        <w:t>Campus Corridnator</w:t>
      </w:r>
      <w:bookmarkEnd w:id="28"/>
    </w:p>
    <w:p w14:paraId="2EB675A2" w14:textId="2D9BE05B" w:rsidR="00DC4F1A" w:rsidRDefault="00DC4F1A" w:rsidP="000C1CC1">
      <w:pPr>
        <w:pStyle w:val="ListParagraph"/>
        <w:numPr>
          <w:ilvl w:val="2"/>
          <w:numId w:val="2"/>
        </w:numPr>
      </w:pPr>
      <w:r>
        <w:t>A user with the DAC_SC role will need the following capabilities within the application (This role is a proxy for the Principal)</w:t>
      </w:r>
    </w:p>
    <w:p w14:paraId="2EF55A51" w14:textId="4303D18A" w:rsidR="00DC4F1A" w:rsidRDefault="00DC4F1A" w:rsidP="000C1CC1">
      <w:pPr>
        <w:pStyle w:val="ListParagraph"/>
        <w:numPr>
          <w:ilvl w:val="3"/>
          <w:numId w:val="2"/>
        </w:numPr>
      </w:pPr>
      <w:r>
        <w:t xml:space="preserve"> Same access as 3.5</w:t>
      </w:r>
    </w:p>
    <w:p w14:paraId="306C3A42" w14:textId="04E35156" w:rsidR="00DC4F1A" w:rsidRDefault="00DC4F1A" w:rsidP="000C1CC1">
      <w:pPr>
        <w:pStyle w:val="ListParagraph"/>
        <w:numPr>
          <w:ilvl w:val="3"/>
          <w:numId w:val="2"/>
        </w:numPr>
      </w:pPr>
      <w:r>
        <w:t xml:space="preserve"> The Principal of the campus must designate some</w:t>
      </w:r>
      <w:r w:rsidR="001B6137">
        <w:t>one</w:t>
      </w:r>
      <w:r>
        <w:t xml:space="preserve"> to have the DAC_SC role using the security request process.</w:t>
      </w:r>
    </w:p>
    <w:p w14:paraId="17C1B493" w14:textId="00E5307C" w:rsidR="00BD0E91" w:rsidRPr="00DC4F1A" w:rsidRDefault="00BD0E91" w:rsidP="000C1CC1">
      <w:pPr>
        <w:pStyle w:val="ListParagraph"/>
        <w:numPr>
          <w:ilvl w:val="2"/>
          <w:numId w:val="2"/>
        </w:numPr>
      </w:pPr>
      <w:r>
        <w:t xml:space="preserve"> Sample Dashboard Exhibit 3.4</w:t>
      </w:r>
    </w:p>
    <w:p w14:paraId="5364778F" w14:textId="0C84F765" w:rsidR="0044263D" w:rsidRDefault="0044263D" w:rsidP="000C1CC1">
      <w:pPr>
        <w:pStyle w:val="Heading2"/>
        <w:numPr>
          <w:ilvl w:val="1"/>
          <w:numId w:val="2"/>
        </w:numPr>
        <w:spacing w:before="0"/>
      </w:pPr>
      <w:bookmarkStart w:id="29" w:name="_Toc494877301"/>
      <w:r>
        <w:t>Campus based Employees Views / Functions</w:t>
      </w:r>
      <w:bookmarkEnd w:id="29"/>
    </w:p>
    <w:p w14:paraId="2378B36D" w14:textId="009B707A" w:rsidR="0044263D" w:rsidRDefault="00DC4F1A" w:rsidP="000C1CC1">
      <w:pPr>
        <w:pStyle w:val="ListParagraph"/>
        <w:numPr>
          <w:ilvl w:val="2"/>
          <w:numId w:val="2"/>
        </w:numPr>
      </w:pPr>
      <w:r>
        <w:t xml:space="preserve">Employees based at a campus will </w:t>
      </w:r>
      <w:r w:rsidR="00B2407E">
        <w:t>need</w:t>
      </w:r>
      <w:r>
        <w:t xml:space="preserve"> the following </w:t>
      </w:r>
      <w:r w:rsidR="00B2407E">
        <w:t>access</w:t>
      </w:r>
    </w:p>
    <w:p w14:paraId="41FC216F" w14:textId="08159EAC" w:rsidR="00B2407E" w:rsidRDefault="00B2407E" w:rsidP="000C1CC1">
      <w:pPr>
        <w:pStyle w:val="Heading2"/>
        <w:numPr>
          <w:ilvl w:val="3"/>
          <w:numId w:val="2"/>
        </w:numPr>
        <w:spacing w:before="0"/>
        <w:rPr>
          <w:sz w:val="20"/>
          <w:szCs w:val="20"/>
        </w:rPr>
      </w:pPr>
      <w:r>
        <w:t xml:space="preserve"> </w:t>
      </w:r>
      <w:bookmarkStart w:id="30" w:name="_Toc494877302"/>
      <w:r w:rsidRPr="00B2407E">
        <w:rPr>
          <w:sz w:val="20"/>
          <w:szCs w:val="20"/>
        </w:rPr>
        <w:t>Ability to Cast a Vote</w:t>
      </w:r>
      <w:bookmarkEnd w:id="30"/>
    </w:p>
    <w:p w14:paraId="67462255" w14:textId="08A00002" w:rsidR="00B2407E" w:rsidRPr="00B2407E" w:rsidRDefault="00B2407E" w:rsidP="000C1CC1">
      <w:pPr>
        <w:pStyle w:val="ListParagraph"/>
        <w:numPr>
          <w:ilvl w:val="4"/>
          <w:numId w:val="2"/>
        </w:numPr>
      </w:pPr>
      <w:r>
        <w:t>Same as section 3.5.1.2</w:t>
      </w:r>
    </w:p>
    <w:p w14:paraId="6EAD43F9" w14:textId="46941FDC" w:rsidR="00B2407E" w:rsidRDefault="00B2407E" w:rsidP="000C1CC1">
      <w:pPr>
        <w:pStyle w:val="Heading2"/>
        <w:numPr>
          <w:ilvl w:val="3"/>
          <w:numId w:val="2"/>
        </w:numPr>
        <w:spacing w:before="0"/>
        <w:rPr>
          <w:sz w:val="20"/>
          <w:szCs w:val="20"/>
        </w:rPr>
      </w:pPr>
      <w:r w:rsidRPr="00B2407E">
        <w:rPr>
          <w:sz w:val="20"/>
          <w:szCs w:val="20"/>
        </w:rPr>
        <w:t xml:space="preserve"> </w:t>
      </w:r>
      <w:bookmarkStart w:id="31" w:name="_Toc494877303"/>
      <w:r w:rsidRPr="00B2407E">
        <w:rPr>
          <w:sz w:val="20"/>
          <w:szCs w:val="20"/>
        </w:rPr>
        <w:t>Ability to See Voting Results</w:t>
      </w:r>
      <w:bookmarkEnd w:id="31"/>
    </w:p>
    <w:p w14:paraId="666833B2" w14:textId="3B971FDA" w:rsidR="00B2407E" w:rsidRDefault="00B2407E" w:rsidP="000C1CC1">
      <w:pPr>
        <w:pStyle w:val="ListParagraph"/>
        <w:numPr>
          <w:ilvl w:val="4"/>
          <w:numId w:val="2"/>
        </w:numPr>
      </w:pPr>
      <w:r>
        <w:t>Same as section 3.5.1.3</w:t>
      </w:r>
    </w:p>
    <w:p w14:paraId="7381A5DD" w14:textId="6830FB0B" w:rsidR="00BD0E91" w:rsidRPr="00B2407E" w:rsidRDefault="00BD0E91" w:rsidP="000C1CC1">
      <w:pPr>
        <w:pStyle w:val="ListParagraph"/>
        <w:numPr>
          <w:ilvl w:val="2"/>
          <w:numId w:val="2"/>
        </w:numPr>
      </w:pPr>
      <w:r>
        <w:t xml:space="preserve"> Sample Dashboard Exhibit 3.4</w:t>
      </w:r>
    </w:p>
    <w:p w14:paraId="75FD4B8C" w14:textId="77777777" w:rsidR="00E575DD" w:rsidRDefault="00E575DD">
      <w:pPr>
        <w:rPr>
          <w:caps/>
          <w:spacing w:val="15"/>
          <w:sz w:val="22"/>
          <w:szCs w:val="22"/>
        </w:rPr>
      </w:pPr>
      <w:r>
        <w:br w:type="page"/>
      </w:r>
    </w:p>
    <w:p w14:paraId="504B9AEA" w14:textId="1E39F7FC" w:rsidR="0044263D" w:rsidRDefault="0044263D" w:rsidP="000C1CC1">
      <w:pPr>
        <w:pStyle w:val="Heading2"/>
        <w:numPr>
          <w:ilvl w:val="1"/>
          <w:numId w:val="2"/>
        </w:numPr>
        <w:spacing w:before="0"/>
      </w:pPr>
      <w:bookmarkStart w:id="32" w:name="_Toc494877304"/>
      <w:r>
        <w:lastRenderedPageBreak/>
        <w:t>Central Office based Employees Views / Functions</w:t>
      </w:r>
      <w:bookmarkEnd w:id="32"/>
    </w:p>
    <w:p w14:paraId="68882D4B" w14:textId="6D48D855" w:rsidR="0044263D" w:rsidRDefault="00B2407E" w:rsidP="000C1CC1">
      <w:pPr>
        <w:pStyle w:val="ListParagraph"/>
        <w:numPr>
          <w:ilvl w:val="2"/>
          <w:numId w:val="2"/>
        </w:numPr>
      </w:pPr>
      <w:r>
        <w:t>Employees based at the Central Office will need the following access</w:t>
      </w:r>
    </w:p>
    <w:p w14:paraId="39DDF6DC" w14:textId="340936D3" w:rsidR="00B2407E" w:rsidRDefault="00B2407E" w:rsidP="000C1CC1">
      <w:pPr>
        <w:pStyle w:val="Heading2"/>
        <w:numPr>
          <w:ilvl w:val="3"/>
          <w:numId w:val="2"/>
        </w:numPr>
        <w:spacing w:before="0"/>
        <w:rPr>
          <w:sz w:val="20"/>
          <w:szCs w:val="20"/>
        </w:rPr>
      </w:pPr>
      <w:bookmarkStart w:id="33" w:name="_Toc494877305"/>
      <w:r w:rsidRPr="00B2407E">
        <w:rPr>
          <w:sz w:val="20"/>
          <w:szCs w:val="20"/>
        </w:rPr>
        <w:t>Ability to Cast a Vote</w:t>
      </w:r>
      <w:bookmarkEnd w:id="33"/>
    </w:p>
    <w:p w14:paraId="1D868AB9" w14:textId="1EAD4BE1" w:rsidR="00B2407E" w:rsidRDefault="00B2407E" w:rsidP="000C1CC1">
      <w:pPr>
        <w:pStyle w:val="ListParagraph"/>
        <w:numPr>
          <w:ilvl w:val="4"/>
          <w:numId w:val="2"/>
        </w:numPr>
      </w:pPr>
      <w:r>
        <w:t xml:space="preserve"> Ability to cast a vote for one Cental Office based employee</w:t>
      </w:r>
    </w:p>
    <w:p w14:paraId="7256A03E" w14:textId="5B622FCF" w:rsidR="00C17CC7" w:rsidRDefault="00C17CC7" w:rsidP="000C1CC1">
      <w:pPr>
        <w:pStyle w:val="ListParagraph"/>
        <w:numPr>
          <w:ilvl w:val="4"/>
          <w:numId w:val="2"/>
        </w:numPr>
      </w:pPr>
      <w:r>
        <w:t xml:space="preserve"> Voting is active during the voting period set in section 3.4.1.1</w:t>
      </w:r>
    </w:p>
    <w:p w14:paraId="60814C8A" w14:textId="4E34B5B0" w:rsidR="00C17CC7" w:rsidRDefault="00C17CC7" w:rsidP="000C1CC1">
      <w:pPr>
        <w:pStyle w:val="ListParagraph"/>
        <w:numPr>
          <w:ilvl w:val="4"/>
          <w:numId w:val="2"/>
        </w:numPr>
      </w:pPr>
      <w:r>
        <w:t>Candidates to select from are only from their Department Type as defined in 3.</w:t>
      </w:r>
      <w:r w:rsidR="00EB22E8">
        <w:t>4.1.4</w:t>
      </w:r>
    </w:p>
    <w:p w14:paraId="4619FDB8" w14:textId="7DD0B08F" w:rsidR="00C17CC7" w:rsidRDefault="00C17CC7" w:rsidP="000C1CC1">
      <w:pPr>
        <w:pStyle w:val="ListParagraph"/>
        <w:numPr>
          <w:ilvl w:val="4"/>
          <w:numId w:val="2"/>
        </w:numPr>
      </w:pPr>
      <w:r>
        <w:t xml:space="preserve"> Once Vote is cast voting is locked and user should get the following message</w:t>
      </w:r>
    </w:p>
    <w:p w14:paraId="5F77BAD9" w14:textId="77777777" w:rsidR="00E575DD" w:rsidRDefault="00E575DD" w:rsidP="000C1CC1">
      <w:pPr>
        <w:pStyle w:val="ListParagraph"/>
        <w:numPr>
          <w:ilvl w:val="4"/>
          <w:numId w:val="2"/>
        </w:numPr>
      </w:pPr>
      <w:r>
        <w:t>“You have already cast your votes for the xxxx-xxxx school year, thank you for your vote.  Results will be available starting on xx/xx/xxx @x:xxAM/PM”</w:t>
      </w:r>
    </w:p>
    <w:p w14:paraId="32AE2362" w14:textId="3B8CD637" w:rsidR="00C17CC7" w:rsidRPr="00B2407E" w:rsidRDefault="00C17CC7" w:rsidP="000C1CC1">
      <w:pPr>
        <w:pStyle w:val="ListParagraph"/>
        <w:numPr>
          <w:ilvl w:val="4"/>
          <w:numId w:val="2"/>
        </w:numPr>
      </w:pPr>
      <w:r>
        <w:t xml:space="preserve"> See Exhibit</w:t>
      </w:r>
      <w:r w:rsidR="00E575DD">
        <w:t xml:space="preserve">s </w:t>
      </w:r>
      <w:r>
        <w:t xml:space="preserve"> 3.8</w:t>
      </w:r>
      <w:r w:rsidR="00E575DD">
        <w:t>, 3.5C</w:t>
      </w:r>
    </w:p>
    <w:p w14:paraId="2506DA6A" w14:textId="33295324" w:rsidR="00B2407E" w:rsidRDefault="00B2407E" w:rsidP="000C1CC1">
      <w:pPr>
        <w:pStyle w:val="Heading2"/>
        <w:numPr>
          <w:ilvl w:val="3"/>
          <w:numId w:val="2"/>
        </w:numPr>
        <w:spacing w:before="0"/>
        <w:rPr>
          <w:sz w:val="20"/>
          <w:szCs w:val="20"/>
        </w:rPr>
      </w:pPr>
      <w:bookmarkStart w:id="34" w:name="_Toc494877306"/>
      <w:r w:rsidRPr="00B2407E">
        <w:rPr>
          <w:sz w:val="20"/>
          <w:szCs w:val="20"/>
        </w:rPr>
        <w:t>Ability to See Voting Results</w:t>
      </w:r>
      <w:bookmarkEnd w:id="34"/>
    </w:p>
    <w:p w14:paraId="5C47EED5" w14:textId="77777777" w:rsidR="00B2407E" w:rsidRDefault="00B2407E" w:rsidP="000C1CC1">
      <w:pPr>
        <w:pStyle w:val="ListParagraph"/>
        <w:numPr>
          <w:ilvl w:val="4"/>
          <w:numId w:val="2"/>
        </w:numPr>
      </w:pPr>
      <w:r>
        <w:t>Same as section 3.5.1.3</w:t>
      </w:r>
    </w:p>
    <w:p w14:paraId="4960BF7F" w14:textId="18F7BEF2" w:rsidR="00B2407E" w:rsidRPr="00E575DD" w:rsidRDefault="00BD0E91" w:rsidP="000C1CC1">
      <w:pPr>
        <w:pStyle w:val="ListParagraph"/>
        <w:numPr>
          <w:ilvl w:val="2"/>
          <w:numId w:val="2"/>
        </w:numPr>
      </w:pPr>
      <w:r>
        <w:t xml:space="preserve"> Sample Dashboard Exhibit 3.4</w:t>
      </w:r>
    </w:p>
    <w:p w14:paraId="7D2EB495" w14:textId="196E2F21" w:rsidR="00AB0DB2" w:rsidRPr="00AB0DB2" w:rsidRDefault="00F056FD" w:rsidP="000C1CC1">
      <w:pPr>
        <w:pStyle w:val="Heading1"/>
        <w:numPr>
          <w:ilvl w:val="0"/>
          <w:numId w:val="2"/>
        </w:numPr>
        <w:spacing w:before="0"/>
      </w:pPr>
      <w:bookmarkStart w:id="35" w:name="_Toc494877307"/>
      <w:r>
        <w:t>Technical Specification and Assumptions</w:t>
      </w:r>
      <w:bookmarkEnd w:id="35"/>
    </w:p>
    <w:p w14:paraId="65F66270" w14:textId="3609EAC4" w:rsidR="00554B3F" w:rsidRDefault="00E15DA0" w:rsidP="000C1CC1">
      <w:pPr>
        <w:pStyle w:val="ListParagraph"/>
        <w:numPr>
          <w:ilvl w:val="1"/>
          <w:numId w:val="2"/>
        </w:numPr>
      </w:pPr>
      <w:r>
        <w:t>Reports</w:t>
      </w:r>
    </w:p>
    <w:p w14:paraId="35802CF5" w14:textId="23B6E19C" w:rsidR="00E15DA0" w:rsidRDefault="00E15DA0" w:rsidP="000C1CC1">
      <w:pPr>
        <w:pStyle w:val="ListParagraph"/>
        <w:numPr>
          <w:ilvl w:val="2"/>
          <w:numId w:val="2"/>
        </w:numPr>
      </w:pPr>
      <w:r>
        <w:t xml:space="preserve"> All reports will be exportable to Excel</w:t>
      </w:r>
    </w:p>
    <w:p w14:paraId="500BB80D" w14:textId="0ACF3E3C" w:rsidR="00BB4DC3" w:rsidRDefault="00BB4DC3" w:rsidP="000C1CC1">
      <w:pPr>
        <w:pStyle w:val="ListParagraph"/>
        <w:numPr>
          <w:ilvl w:val="1"/>
          <w:numId w:val="2"/>
        </w:numPr>
      </w:pPr>
      <w:r>
        <w:t>Application should work with HISD’s current browser standards for PC and Mobile Devices</w:t>
      </w:r>
    </w:p>
    <w:p w14:paraId="4B934D73" w14:textId="0C456E4A" w:rsidR="00396BC7" w:rsidRDefault="00396BC7" w:rsidP="000C1CC1">
      <w:pPr>
        <w:pStyle w:val="ListParagraph"/>
        <w:numPr>
          <w:ilvl w:val="1"/>
          <w:numId w:val="2"/>
        </w:numPr>
      </w:pPr>
      <w:r>
        <w:t>Application is only accessible while on the HISD secured network</w:t>
      </w:r>
    </w:p>
    <w:p w14:paraId="2DFD583A" w14:textId="75AD671A" w:rsidR="00723C31" w:rsidRDefault="00723C31" w:rsidP="000C1CC1">
      <w:pPr>
        <w:pStyle w:val="ListParagraph"/>
        <w:numPr>
          <w:ilvl w:val="1"/>
          <w:numId w:val="2"/>
        </w:numPr>
      </w:pPr>
      <w:r>
        <w:t xml:space="preserve">Voting data is School Year specific and historical </w:t>
      </w:r>
      <w:r w:rsidR="00B12734">
        <w:t>data to be maintained for 5 years going forward.</w:t>
      </w:r>
    </w:p>
    <w:p w14:paraId="5FC8A09A" w14:textId="701593AD" w:rsidR="000C7C50" w:rsidRDefault="000C7C50" w:rsidP="000C1CC1">
      <w:pPr>
        <w:pStyle w:val="Heading1"/>
        <w:numPr>
          <w:ilvl w:val="0"/>
          <w:numId w:val="2"/>
        </w:numPr>
        <w:spacing w:before="0"/>
      </w:pPr>
      <w:bookmarkStart w:id="36" w:name="_Toc494877308"/>
      <w:r>
        <w:t>Configuration Data</w:t>
      </w:r>
      <w:bookmarkEnd w:id="36"/>
    </w:p>
    <w:p w14:paraId="598A240B" w14:textId="78504CB5" w:rsidR="000C7C50" w:rsidRDefault="00E15DA0" w:rsidP="000C1CC1">
      <w:pPr>
        <w:pStyle w:val="ListParagraph"/>
        <w:numPr>
          <w:ilvl w:val="1"/>
          <w:numId w:val="2"/>
        </w:numPr>
      </w:pPr>
      <w:r>
        <w:t>Security Groups in Active Directory</w:t>
      </w:r>
    </w:p>
    <w:p w14:paraId="3B9BA63A" w14:textId="4F7D381D" w:rsidR="00E15DA0" w:rsidRDefault="00E15DA0" w:rsidP="000C1CC1">
      <w:pPr>
        <w:pStyle w:val="ListParagraph"/>
        <w:numPr>
          <w:ilvl w:val="2"/>
          <w:numId w:val="2"/>
        </w:numPr>
      </w:pPr>
      <w:r>
        <w:t xml:space="preserve"> Users will be added to the appropriate group for access and maintained by 2</w:t>
      </w:r>
      <w:r w:rsidRPr="00E15DA0">
        <w:rPr>
          <w:vertAlign w:val="superscript"/>
        </w:rPr>
        <w:t>nd</w:t>
      </w:r>
      <w:r>
        <w:t xml:space="preserve"> tier support group</w:t>
      </w:r>
    </w:p>
    <w:p w14:paraId="11DE8342" w14:textId="5EB78049" w:rsidR="00B567EB" w:rsidRPr="00F81C86" w:rsidRDefault="00B567EB" w:rsidP="00B567EB">
      <w:pPr>
        <w:pStyle w:val="ListParagraph"/>
        <w:numPr>
          <w:ilvl w:val="1"/>
          <w:numId w:val="2"/>
        </w:numPr>
      </w:pPr>
      <w:r>
        <w:t xml:space="preserve"> Control Group for Campus Based Professionals  (See Exhibit 3.5.1)</w:t>
      </w:r>
    </w:p>
    <w:p w14:paraId="2EC6216B" w14:textId="583DC962" w:rsidR="000C7C50" w:rsidRDefault="000C7C50" w:rsidP="000C1CC1">
      <w:pPr>
        <w:pStyle w:val="Heading1"/>
        <w:numPr>
          <w:ilvl w:val="0"/>
          <w:numId w:val="2"/>
        </w:numPr>
        <w:spacing w:before="0"/>
      </w:pPr>
      <w:bookmarkStart w:id="37" w:name="_Toc494877309"/>
      <w:r>
        <w:t>Known Constraints</w:t>
      </w:r>
      <w:bookmarkEnd w:id="37"/>
    </w:p>
    <w:p w14:paraId="6D4183A2" w14:textId="16B01AA1" w:rsidR="00E64507" w:rsidRDefault="00B058E5" w:rsidP="000C1CC1">
      <w:pPr>
        <w:pStyle w:val="ListParagraph"/>
        <w:numPr>
          <w:ilvl w:val="2"/>
          <w:numId w:val="2"/>
        </w:numPr>
      </w:pPr>
      <w:r w:rsidRPr="00B058E5">
        <w:t>Dedicated</w:t>
      </w:r>
      <w:r>
        <w:t xml:space="preserve"> development resources</w:t>
      </w:r>
    </w:p>
    <w:p w14:paraId="15C737B0" w14:textId="4202E9C6" w:rsidR="00B058E5" w:rsidRPr="00B058E5" w:rsidRDefault="00B058E5" w:rsidP="000C1CC1">
      <w:pPr>
        <w:pStyle w:val="ListParagraph"/>
        <w:numPr>
          <w:ilvl w:val="2"/>
          <w:numId w:val="2"/>
        </w:numPr>
      </w:pPr>
      <w:r>
        <w:t>Dedicated UAT resources</w:t>
      </w:r>
    </w:p>
    <w:p w14:paraId="0CE35B13" w14:textId="77777777" w:rsidR="00C760F4" w:rsidRDefault="00C760F4">
      <w:pPr>
        <w:rPr>
          <w:b/>
          <w:bCs/>
          <w:caps/>
          <w:color w:val="FFFFFF" w:themeColor="background1"/>
          <w:spacing w:val="15"/>
          <w:sz w:val="22"/>
          <w:szCs w:val="22"/>
        </w:rPr>
      </w:pPr>
      <w:r>
        <w:br w:type="page"/>
      </w:r>
    </w:p>
    <w:p w14:paraId="0EA76CF1" w14:textId="131C867C" w:rsidR="00F81C86" w:rsidRDefault="00E64507" w:rsidP="000C1CC1">
      <w:pPr>
        <w:pStyle w:val="Heading1"/>
        <w:numPr>
          <w:ilvl w:val="0"/>
          <w:numId w:val="2"/>
        </w:numPr>
        <w:spacing w:before="0"/>
      </w:pPr>
      <w:bookmarkStart w:id="38" w:name="_Toc494877310"/>
      <w:r>
        <w:lastRenderedPageBreak/>
        <w:t>Exhibits</w:t>
      </w:r>
      <w:bookmarkEnd w:id="38"/>
    </w:p>
    <w:p w14:paraId="10D2AC85" w14:textId="4520A8AA" w:rsidR="006503DF" w:rsidRDefault="006503DF" w:rsidP="000C1CC1">
      <w:pPr>
        <w:pStyle w:val="Heading2"/>
        <w:numPr>
          <w:ilvl w:val="1"/>
          <w:numId w:val="2"/>
        </w:numPr>
        <w:spacing w:before="0"/>
      </w:pPr>
      <w:bookmarkStart w:id="39" w:name="_Toc494877311"/>
      <w:r>
        <w:t>Exhibit 2.1</w:t>
      </w:r>
      <w:bookmarkEnd w:id="39"/>
    </w:p>
    <w:p w14:paraId="7D313398" w14:textId="08D314B5" w:rsidR="006503DF" w:rsidRPr="006503DF" w:rsidRDefault="00C4685A" w:rsidP="006503DF">
      <w:r>
        <w:object w:dxaOrig="15300" w:dyaOrig="8446" w14:anchorId="079893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294.8pt" o:ole="">
            <v:imagedata r:id="rId13" o:title=""/>
          </v:shape>
          <o:OLEObject Type="Embed" ProgID="Visio.Drawing.15" ShapeID="_x0000_i1025" DrawAspect="Content" ObjectID="_1583037956" r:id="rId14"/>
        </w:object>
      </w:r>
    </w:p>
    <w:p w14:paraId="797C7370" w14:textId="77777777" w:rsidR="006503DF" w:rsidRDefault="006503DF">
      <w:pPr>
        <w:rPr>
          <w:caps/>
          <w:spacing w:val="15"/>
          <w:sz w:val="22"/>
          <w:szCs w:val="22"/>
        </w:rPr>
      </w:pPr>
      <w:r>
        <w:br w:type="page"/>
      </w:r>
    </w:p>
    <w:p w14:paraId="5A87F111" w14:textId="100D6765" w:rsidR="00F74068" w:rsidRDefault="00F74068" w:rsidP="000C1CC1">
      <w:pPr>
        <w:pStyle w:val="Heading2"/>
        <w:numPr>
          <w:ilvl w:val="1"/>
          <w:numId w:val="2"/>
        </w:numPr>
        <w:spacing w:before="0"/>
      </w:pPr>
      <w:bookmarkStart w:id="40" w:name="_Toc494877312"/>
      <w:r>
        <w:lastRenderedPageBreak/>
        <w:t>Exhibit 3.4</w:t>
      </w:r>
      <w:bookmarkEnd w:id="40"/>
    </w:p>
    <w:p w14:paraId="789F3DA9" w14:textId="7925105C" w:rsidR="00F74068" w:rsidRPr="00F74068" w:rsidRDefault="00F74068" w:rsidP="00F74068">
      <w:r>
        <w:rPr>
          <w:noProof/>
        </w:rPr>
        <w:drawing>
          <wp:inline distT="0" distB="0" distL="0" distR="0" wp14:anchorId="1DF1852C" wp14:editId="40750EFE">
            <wp:extent cx="6858000" cy="29387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858000" cy="2938780"/>
                    </a:xfrm>
                    <a:prstGeom prst="rect">
                      <a:avLst/>
                    </a:prstGeom>
                  </pic:spPr>
                </pic:pic>
              </a:graphicData>
            </a:graphic>
          </wp:inline>
        </w:drawing>
      </w:r>
    </w:p>
    <w:p w14:paraId="586E934E" w14:textId="2C37ED81" w:rsidR="006C3410" w:rsidRDefault="006C3410" w:rsidP="000C1CC1">
      <w:pPr>
        <w:pStyle w:val="Heading2"/>
        <w:numPr>
          <w:ilvl w:val="1"/>
          <w:numId w:val="2"/>
        </w:numPr>
        <w:spacing w:before="0"/>
      </w:pPr>
      <w:bookmarkStart w:id="41" w:name="_Toc494877313"/>
      <w:r>
        <w:t>Exhibit 3.4</w:t>
      </w:r>
      <w:r w:rsidR="00F74068">
        <w:t>A</w:t>
      </w:r>
      <w:bookmarkEnd w:id="41"/>
    </w:p>
    <w:p w14:paraId="67601321" w14:textId="26EB0401" w:rsidR="006C3410" w:rsidRDefault="000E06A6" w:rsidP="006C3410">
      <w:r>
        <w:rPr>
          <w:noProof/>
        </w:rPr>
        <w:drawing>
          <wp:inline distT="0" distB="0" distL="0" distR="0" wp14:anchorId="2105642B" wp14:editId="3D951030">
            <wp:extent cx="6858000" cy="2943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2943225"/>
                    </a:xfrm>
                    <a:prstGeom prst="rect">
                      <a:avLst/>
                    </a:prstGeom>
                  </pic:spPr>
                </pic:pic>
              </a:graphicData>
            </a:graphic>
          </wp:inline>
        </w:drawing>
      </w:r>
    </w:p>
    <w:p w14:paraId="7739DF9E" w14:textId="77777777" w:rsidR="00915BE7" w:rsidRDefault="00915BE7" w:rsidP="006C3410"/>
    <w:p w14:paraId="669FB9B6" w14:textId="77777777" w:rsidR="00915BE7" w:rsidRDefault="00915BE7">
      <w:pPr>
        <w:rPr>
          <w:caps/>
          <w:spacing w:val="15"/>
          <w:sz w:val="22"/>
          <w:szCs w:val="22"/>
        </w:rPr>
      </w:pPr>
      <w:r>
        <w:br w:type="page"/>
      </w:r>
    </w:p>
    <w:p w14:paraId="0244AF08" w14:textId="148A7AA4" w:rsidR="00915BE7" w:rsidRDefault="00915BE7" w:rsidP="000C1CC1">
      <w:pPr>
        <w:pStyle w:val="Heading2"/>
        <w:numPr>
          <w:ilvl w:val="1"/>
          <w:numId w:val="2"/>
        </w:numPr>
        <w:spacing w:before="0"/>
      </w:pPr>
      <w:bookmarkStart w:id="42" w:name="_Toc494877314"/>
      <w:r>
        <w:lastRenderedPageBreak/>
        <w:t>Exhibit 3.4</w:t>
      </w:r>
      <w:r w:rsidR="00F74068">
        <w:t>B</w:t>
      </w:r>
      <w:bookmarkEnd w:id="42"/>
    </w:p>
    <w:p w14:paraId="18A45841" w14:textId="5701156B" w:rsidR="00915BE7" w:rsidRDefault="00B330B1" w:rsidP="00915BE7">
      <w:r>
        <w:rPr>
          <w:noProof/>
        </w:rPr>
        <w:drawing>
          <wp:inline distT="0" distB="0" distL="0" distR="0" wp14:anchorId="5F510B85" wp14:editId="2063A9E1">
            <wp:extent cx="6858000" cy="3613856"/>
            <wp:effectExtent l="0" t="0" r="0" b="5715"/>
            <wp:docPr id="3" name="Picture 3" descr="C:\Users\jglennon\AppData\Local\Temp\SNAGHTML39af9c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glennon\AppData\Local\Temp\SNAGHTML39af9c4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58000" cy="3613856"/>
                    </a:xfrm>
                    <a:prstGeom prst="rect">
                      <a:avLst/>
                    </a:prstGeom>
                    <a:noFill/>
                    <a:ln>
                      <a:noFill/>
                    </a:ln>
                  </pic:spPr>
                </pic:pic>
              </a:graphicData>
            </a:graphic>
          </wp:inline>
        </w:drawing>
      </w:r>
    </w:p>
    <w:p w14:paraId="228F7977" w14:textId="0B840144" w:rsidR="000E06A6" w:rsidRDefault="000E06A6" w:rsidP="000C1CC1">
      <w:pPr>
        <w:pStyle w:val="Heading2"/>
        <w:numPr>
          <w:ilvl w:val="1"/>
          <w:numId w:val="2"/>
        </w:numPr>
        <w:spacing w:before="0"/>
      </w:pPr>
      <w:bookmarkStart w:id="43" w:name="_Toc494877315"/>
      <w:r>
        <w:t>Exhibit 3.4</w:t>
      </w:r>
      <w:r w:rsidR="00F74068">
        <w:t>C</w:t>
      </w:r>
      <w:bookmarkEnd w:id="43"/>
    </w:p>
    <w:p w14:paraId="3C3A1A4C" w14:textId="1C1DFAEB" w:rsidR="000E06A6" w:rsidRDefault="000E06A6" w:rsidP="000E06A6">
      <w:r>
        <w:rPr>
          <w:noProof/>
        </w:rPr>
        <w:drawing>
          <wp:inline distT="0" distB="0" distL="0" distR="0" wp14:anchorId="452FC9BC" wp14:editId="24F97E54">
            <wp:extent cx="6858000" cy="29387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58000" cy="2938780"/>
                    </a:xfrm>
                    <a:prstGeom prst="rect">
                      <a:avLst/>
                    </a:prstGeom>
                  </pic:spPr>
                </pic:pic>
              </a:graphicData>
            </a:graphic>
          </wp:inline>
        </w:drawing>
      </w:r>
    </w:p>
    <w:p w14:paraId="0B4DF336" w14:textId="644B8ABB" w:rsidR="005B2A06" w:rsidRDefault="005B2A06" w:rsidP="000E06A6"/>
    <w:p w14:paraId="69597411" w14:textId="77777777" w:rsidR="005B2A06" w:rsidRDefault="005B2A06">
      <w:pPr>
        <w:rPr>
          <w:caps/>
          <w:spacing w:val="15"/>
          <w:sz w:val="22"/>
          <w:szCs w:val="22"/>
        </w:rPr>
      </w:pPr>
      <w:r>
        <w:br w:type="page"/>
      </w:r>
    </w:p>
    <w:p w14:paraId="41B1FD34" w14:textId="58FC7D22" w:rsidR="005B2A06" w:rsidRDefault="005B2A06" w:rsidP="000C1CC1">
      <w:pPr>
        <w:pStyle w:val="Heading2"/>
        <w:numPr>
          <w:ilvl w:val="1"/>
          <w:numId w:val="2"/>
        </w:numPr>
        <w:spacing w:before="0"/>
      </w:pPr>
      <w:bookmarkStart w:id="44" w:name="_Toc494877316"/>
      <w:r>
        <w:lastRenderedPageBreak/>
        <w:t>Exhibit 3.5</w:t>
      </w:r>
      <w:bookmarkEnd w:id="44"/>
    </w:p>
    <w:p w14:paraId="7BC79A9A" w14:textId="62D37256" w:rsidR="005B2A06" w:rsidRDefault="005B2A06" w:rsidP="000E06A6">
      <w:r>
        <w:rPr>
          <w:noProof/>
        </w:rPr>
        <w:drawing>
          <wp:inline distT="0" distB="0" distL="0" distR="0" wp14:anchorId="64D63A90" wp14:editId="3D5E65C8">
            <wp:extent cx="6858000" cy="29387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858000" cy="2938780"/>
                    </a:xfrm>
                    <a:prstGeom prst="rect">
                      <a:avLst/>
                    </a:prstGeom>
                  </pic:spPr>
                </pic:pic>
              </a:graphicData>
            </a:graphic>
          </wp:inline>
        </w:drawing>
      </w:r>
    </w:p>
    <w:p w14:paraId="02F59671" w14:textId="123F6128" w:rsidR="0023156A" w:rsidRDefault="0023156A" w:rsidP="000E06A6"/>
    <w:p w14:paraId="6515D954" w14:textId="63EAF48A" w:rsidR="0023156A" w:rsidRDefault="0023156A" w:rsidP="000C1CC1">
      <w:pPr>
        <w:pStyle w:val="Heading2"/>
        <w:numPr>
          <w:ilvl w:val="1"/>
          <w:numId w:val="2"/>
        </w:numPr>
        <w:spacing w:before="0"/>
      </w:pPr>
      <w:bookmarkStart w:id="45" w:name="_Toc494877317"/>
      <w:r>
        <w:t>Exhibit 3.5A</w:t>
      </w:r>
      <w:bookmarkEnd w:id="45"/>
    </w:p>
    <w:p w14:paraId="787EF2CE" w14:textId="1452CF28" w:rsidR="0023156A" w:rsidRDefault="00177474" w:rsidP="000E06A6">
      <w:r>
        <w:rPr>
          <w:noProof/>
        </w:rPr>
        <w:drawing>
          <wp:inline distT="0" distB="0" distL="0" distR="0" wp14:anchorId="47E1EF0C" wp14:editId="7C54CEC6">
            <wp:extent cx="6858000" cy="29387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58000" cy="2938780"/>
                    </a:xfrm>
                    <a:prstGeom prst="rect">
                      <a:avLst/>
                    </a:prstGeom>
                  </pic:spPr>
                </pic:pic>
              </a:graphicData>
            </a:graphic>
          </wp:inline>
        </w:drawing>
      </w:r>
    </w:p>
    <w:p w14:paraId="192FFECA" w14:textId="6DF6BBD1" w:rsidR="00C17CC7" w:rsidRDefault="00C17CC7" w:rsidP="000E06A6"/>
    <w:p w14:paraId="4E2CB6F5" w14:textId="77777777" w:rsidR="00C17CC7" w:rsidRDefault="00C17CC7">
      <w:pPr>
        <w:rPr>
          <w:caps/>
          <w:spacing w:val="15"/>
          <w:sz w:val="22"/>
          <w:szCs w:val="22"/>
        </w:rPr>
      </w:pPr>
      <w:r>
        <w:br w:type="page"/>
      </w:r>
    </w:p>
    <w:p w14:paraId="7EE89929" w14:textId="4A4F42E7" w:rsidR="00BE3A75" w:rsidRDefault="00BE3A75" w:rsidP="000C1CC1">
      <w:pPr>
        <w:pStyle w:val="Heading2"/>
        <w:numPr>
          <w:ilvl w:val="1"/>
          <w:numId w:val="2"/>
        </w:numPr>
        <w:spacing w:before="0"/>
      </w:pPr>
      <w:bookmarkStart w:id="46" w:name="_Toc494877318"/>
      <w:r>
        <w:lastRenderedPageBreak/>
        <w:t>Exhibit 3.5B</w:t>
      </w:r>
      <w:bookmarkEnd w:id="46"/>
    </w:p>
    <w:p w14:paraId="3C48A784" w14:textId="77777777" w:rsidR="00BE3A75" w:rsidRDefault="00BE3A75" w:rsidP="00BE3A75"/>
    <w:p w14:paraId="5DC66A7D" w14:textId="4A61DAC7" w:rsidR="00BE3A75" w:rsidRDefault="00BE3A75" w:rsidP="00BE3A75">
      <w:r>
        <w:rPr>
          <w:noProof/>
        </w:rPr>
        <w:drawing>
          <wp:inline distT="0" distB="0" distL="0" distR="0" wp14:anchorId="2712ED0B" wp14:editId="4A62C0E3">
            <wp:extent cx="6858000" cy="29387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2938780"/>
                    </a:xfrm>
                    <a:prstGeom prst="rect">
                      <a:avLst/>
                    </a:prstGeom>
                  </pic:spPr>
                </pic:pic>
              </a:graphicData>
            </a:graphic>
          </wp:inline>
        </w:drawing>
      </w:r>
    </w:p>
    <w:p w14:paraId="498E94DD" w14:textId="77777777" w:rsidR="00BE3A75" w:rsidRPr="00BE3A75" w:rsidRDefault="00BE3A75" w:rsidP="00BE3A75"/>
    <w:p w14:paraId="1BA7C1B6" w14:textId="77777777" w:rsidR="00E575DD" w:rsidRDefault="00E575DD" w:rsidP="000C1CC1">
      <w:pPr>
        <w:pStyle w:val="Heading2"/>
        <w:numPr>
          <w:ilvl w:val="1"/>
          <w:numId w:val="2"/>
        </w:numPr>
        <w:spacing w:before="0"/>
      </w:pPr>
      <w:bookmarkStart w:id="47" w:name="_Toc494877319"/>
      <w:r>
        <w:t>Exhibit 3.5C</w:t>
      </w:r>
      <w:bookmarkEnd w:id="47"/>
    </w:p>
    <w:p w14:paraId="7B5622E6" w14:textId="1EDCAFE6" w:rsidR="00E575DD" w:rsidRPr="00E575DD" w:rsidRDefault="00E575DD" w:rsidP="00E575DD">
      <w:r>
        <w:rPr>
          <w:noProof/>
        </w:rPr>
        <w:drawing>
          <wp:inline distT="0" distB="0" distL="0" distR="0" wp14:anchorId="1354BA70" wp14:editId="47D04984">
            <wp:extent cx="6858000" cy="29387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2938780"/>
                    </a:xfrm>
                    <a:prstGeom prst="rect">
                      <a:avLst/>
                    </a:prstGeom>
                  </pic:spPr>
                </pic:pic>
              </a:graphicData>
            </a:graphic>
          </wp:inline>
        </w:drawing>
      </w:r>
    </w:p>
    <w:p w14:paraId="4DBC98C4" w14:textId="77777777" w:rsidR="00B567EB" w:rsidRDefault="00B567EB">
      <w:pPr>
        <w:rPr>
          <w:caps/>
          <w:spacing w:val="15"/>
          <w:sz w:val="22"/>
          <w:szCs w:val="22"/>
        </w:rPr>
      </w:pPr>
      <w:bookmarkStart w:id="48" w:name="_Toc494877320"/>
      <w:r>
        <w:br w:type="page"/>
      </w:r>
    </w:p>
    <w:p w14:paraId="3D072DCA" w14:textId="31B77455" w:rsidR="00B567EB" w:rsidRDefault="00B567EB" w:rsidP="000C1CC1">
      <w:pPr>
        <w:pStyle w:val="Heading2"/>
        <w:numPr>
          <w:ilvl w:val="1"/>
          <w:numId w:val="2"/>
        </w:numPr>
        <w:spacing w:before="0"/>
      </w:pPr>
      <w:r>
        <w:lastRenderedPageBreak/>
        <w:t>Exhibit 3.5.1</w:t>
      </w:r>
    </w:p>
    <w:p w14:paraId="65F6BFE3" w14:textId="398FAC83" w:rsidR="00B567EB" w:rsidRDefault="00B567EB" w:rsidP="00B567EB"/>
    <w:tbl>
      <w:tblPr>
        <w:tblW w:w="10790" w:type="dxa"/>
        <w:tblLook w:val="04A0" w:firstRow="1" w:lastRow="0" w:firstColumn="1" w:lastColumn="0" w:noHBand="0" w:noVBand="1"/>
      </w:tblPr>
      <w:tblGrid>
        <w:gridCol w:w="1593"/>
        <w:gridCol w:w="1309"/>
        <w:gridCol w:w="2354"/>
        <w:gridCol w:w="1989"/>
        <w:gridCol w:w="1698"/>
        <w:gridCol w:w="1847"/>
      </w:tblGrid>
      <w:tr w:rsidR="00B567EB" w:rsidRPr="00B567EB" w14:paraId="14E34BE4"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58B325E8"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r w:rsidRPr="00B567EB">
              <w:rPr>
                <w:rFonts w:ascii="Calibri" w:eastAsia="Times New Roman" w:hAnsi="Calibri" w:cs="Times New Roman"/>
                <w:b/>
                <w:bCs/>
                <w:color w:val="FFFFFF"/>
                <w:sz w:val="18"/>
                <w:szCs w:val="18"/>
              </w:rPr>
              <w:t>JobCodeNaturalKey</w:t>
            </w:r>
          </w:p>
        </w:tc>
        <w:tc>
          <w:tcPr>
            <w:tcW w:w="1383"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6BC20F31"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r w:rsidRPr="00B567EB">
              <w:rPr>
                <w:rFonts w:ascii="Calibri" w:eastAsia="Times New Roman" w:hAnsi="Calibri" w:cs="Times New Roman"/>
                <w:b/>
                <w:bCs/>
                <w:color w:val="FFFFFF"/>
                <w:sz w:val="18"/>
                <w:szCs w:val="18"/>
              </w:rPr>
              <w:t>JobCode</w:t>
            </w:r>
          </w:p>
        </w:tc>
        <w:tc>
          <w:tcPr>
            <w:tcW w:w="2499"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ECDC9CF" w14:textId="77777777" w:rsidR="00B567EB" w:rsidRPr="00B567EB" w:rsidRDefault="00B567EB" w:rsidP="00B567EB">
            <w:pPr>
              <w:spacing w:before="0" w:after="0" w:line="240" w:lineRule="auto"/>
              <w:rPr>
                <w:rFonts w:ascii="Calibri" w:eastAsia="Times New Roman" w:hAnsi="Calibri" w:cs="Times New Roman"/>
                <w:b/>
                <w:bCs/>
                <w:color w:val="FFFFFF"/>
                <w:sz w:val="18"/>
                <w:szCs w:val="18"/>
              </w:rPr>
            </w:pPr>
            <w:r w:rsidRPr="00B567EB">
              <w:rPr>
                <w:rFonts w:ascii="Calibri" w:eastAsia="Times New Roman" w:hAnsi="Calibri" w:cs="Times New Roman"/>
                <w:b/>
                <w:bCs/>
                <w:color w:val="FFFFFF"/>
                <w:sz w:val="18"/>
                <w:szCs w:val="18"/>
              </w:rPr>
              <w:t>JobCodeDescription</w:t>
            </w:r>
          </w:p>
        </w:tc>
        <w:tc>
          <w:tcPr>
            <w:tcW w:w="1999"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07C3B92F"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r w:rsidRPr="00B567EB">
              <w:rPr>
                <w:rFonts w:ascii="Calibri" w:eastAsia="Times New Roman" w:hAnsi="Calibri" w:cs="Times New Roman"/>
                <w:b/>
                <w:bCs/>
                <w:color w:val="FFFFFF"/>
                <w:sz w:val="18"/>
                <w:szCs w:val="18"/>
              </w:rPr>
              <w:t>JobCodeShortDescription</w:t>
            </w:r>
          </w:p>
        </w:tc>
        <w:tc>
          <w:tcPr>
            <w:tcW w:w="1707"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AA3EF47"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r w:rsidRPr="00B567EB">
              <w:rPr>
                <w:rFonts w:ascii="Calibri" w:eastAsia="Times New Roman" w:hAnsi="Calibri" w:cs="Times New Roman"/>
                <w:b/>
                <w:bCs/>
                <w:color w:val="FFFFFF"/>
                <w:sz w:val="18"/>
                <w:szCs w:val="18"/>
              </w:rPr>
              <w:t>JobFamilyNaturalKey</w:t>
            </w:r>
          </w:p>
        </w:tc>
        <w:tc>
          <w:tcPr>
            <w:tcW w:w="1857" w:type="dxa"/>
            <w:tcBorders>
              <w:top w:val="single" w:sz="4" w:space="0" w:color="auto"/>
              <w:left w:val="single" w:sz="4" w:space="0" w:color="auto"/>
              <w:bottom w:val="single" w:sz="4" w:space="0" w:color="auto"/>
              <w:right w:val="single" w:sz="4" w:space="0" w:color="auto"/>
            </w:tcBorders>
            <w:shd w:val="clear" w:color="5B9BD5" w:fill="5B9BD5"/>
            <w:noWrap/>
            <w:vAlign w:val="bottom"/>
            <w:hideMark/>
          </w:tcPr>
          <w:p w14:paraId="7E1F6143" w14:textId="77777777" w:rsidR="00B567EB" w:rsidRPr="00B567EB" w:rsidRDefault="00B567EB" w:rsidP="00B567EB">
            <w:pPr>
              <w:spacing w:before="0" w:after="0" w:line="240" w:lineRule="auto"/>
              <w:jc w:val="right"/>
              <w:rPr>
                <w:rFonts w:ascii="Calibri" w:eastAsia="Times New Roman" w:hAnsi="Calibri" w:cs="Times New Roman"/>
                <w:b/>
                <w:bCs/>
                <w:color w:val="FFFFFF"/>
                <w:sz w:val="18"/>
                <w:szCs w:val="18"/>
              </w:rPr>
            </w:pPr>
            <w:r w:rsidRPr="00B567EB">
              <w:rPr>
                <w:rFonts w:ascii="Calibri" w:eastAsia="Times New Roman" w:hAnsi="Calibri" w:cs="Times New Roman"/>
                <w:b/>
                <w:bCs/>
                <w:color w:val="FFFFFF"/>
                <w:sz w:val="18"/>
                <w:szCs w:val="18"/>
              </w:rPr>
              <w:t>JobFunctionNaturalKey</w:t>
            </w:r>
          </w:p>
        </w:tc>
      </w:tr>
      <w:tr w:rsidR="00B567EB" w:rsidRPr="00B567EB" w14:paraId="1557B270"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EE329B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728</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BC5358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728</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7A3CEF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008 Counselor</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247BFC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0008</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59544C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A7C806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06CCE6A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65284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737</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C6675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737</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761AC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020 Principal</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EE901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0020</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1AEB5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C2734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5BCC967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DBA2EB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772</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A9E572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772</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783449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t Risk Prog Admin</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1EA6C1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B018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942243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BP</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9736A9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ISC/OTHER</w:t>
            </w:r>
          </w:p>
        </w:tc>
      </w:tr>
      <w:tr w:rsidR="00B567EB" w:rsidRPr="00B567EB" w14:paraId="0A4B3B0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B63AC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08</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FB0BA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08</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FA5065"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Education Tech-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EB06E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18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74F8C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78C5D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2029A16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325290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09</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3A4D4E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09</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8975F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Education Tech-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7E9A5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183</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4F38B6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E3847D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25A9CEE0"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21EE7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C73E3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AA100F"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Education Tech-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36C7A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18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95E79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E3A12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2966012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E72375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577</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EC13DB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577</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669C2A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Grant Admin</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25CDEB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1160</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FD9548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F8D439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GRANT/FUND</w:t>
            </w:r>
          </w:p>
        </w:tc>
      </w:tr>
      <w:tr w:rsidR="00B567EB" w:rsidRPr="00B567EB" w14:paraId="55AF51E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47B34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65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B475E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65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1C7FC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Instruc Tech Spcls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5ED31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T0843</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D5762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FO TECH</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2334D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5E51D8E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E517E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652</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CD2D9B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652</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FF78220"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mpus Instruc Tech Spclst</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47B90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T084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B920C3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FO TECH</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ECAA6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0047D54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FB0B8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24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F7272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24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A67BA0"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TE, Counselor 11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E1B59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01380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D039D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3DD8089F"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ECD0AE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16</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B276BF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16</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267137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ATE, Counselor 12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761AEF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976</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983110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432043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65EDFF7B"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CF8B6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43</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24183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43</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C173A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d, Instr II QIE Magne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7EDC1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52</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CEDD1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056B3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1E97575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66EF2D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57</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967F8A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57</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4BBF05F"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d, Instr II QIE Magnet</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901391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1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EF7F34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93C04F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50893FA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FE75C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7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F83C1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7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26031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d, Instr II QIE Magne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506C6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152</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5AB0D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3ED54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292A2E1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5C370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240</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8B89C7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240</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D57DB5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d, Tchr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E86B5C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820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0F97CD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E366E1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4B6C021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37EC7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46</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78956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46</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09A03D"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d, Title I (R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5500A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8</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05EA5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FCF5B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6AB29EA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99A040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28</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49A47A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28</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DBCB9B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d, Title I (RT)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C2CD9A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74</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FA5A18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0334A3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OR</w:t>
            </w:r>
          </w:p>
        </w:tc>
      </w:tr>
      <w:tr w:rsidR="00B567EB" w:rsidRPr="00B567EB" w14:paraId="0E7DBA6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7C7C5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70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BB57D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70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24E5EF"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10M - Title 1</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95E92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000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1E432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2FBA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03A756A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86578E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70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7DC348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70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5D8B7A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11M - Title 1</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60A3E8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0007</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20CEDF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5114C4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4A9615A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4BE0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65</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EAFF9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65</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5B1C2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12 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5463D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0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869D7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54F70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1DAFB85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ACA358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1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A75932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1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B9A2D4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Bilingual-Sec.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4C80A4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2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93E5D6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BIL</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892AAD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4B158C50"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3FC6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6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9F03B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6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5E9FD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Bilingual-Sec. 11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27719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0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3EAB2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BIL</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39524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1F2B684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4B4A6E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12</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1742E4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12</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12060B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ELE Bilingual 10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22C11B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2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FB1931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BIL</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A65D1B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3129158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4CE70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6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47D2F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6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74CB8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Elementary 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1FC8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176E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AC183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6A46C8C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02C7E7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8</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5FC769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8</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15D82A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Elementary-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B6907D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6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75DD90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65AF3C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5033D796"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921A1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424</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FFD85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424</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B88B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Secondary 10M NSB</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827F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62</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02595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2A4F5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31098F55"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FE27AD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4</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E908DA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4</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A966AC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Secondary-10M SB</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78B0F7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5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CDDF4E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A09B24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61E2C79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C908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5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D1BDC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5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692A6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ounselor, Secondary-11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8C2EA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E65FF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FD98F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CSL</w:t>
            </w:r>
          </w:p>
        </w:tc>
      </w:tr>
      <w:tr w:rsidR="00B567EB" w:rsidRPr="00B567EB" w14:paraId="75B5B1D4"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410208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50</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9BBF29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50</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A56831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Instructn Elem Sch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3F0DDD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1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A7AF63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A45756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384DEDE4"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7401C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48</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763C5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48</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F59CC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Instructn Elem Sch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8CBA4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D3789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C6B65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2F74481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0AC05D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56</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268E3E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56</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CFC8DE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Instructn High Sch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FDCC77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1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3DCE3F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C22005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43DE2F7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FDD06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4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30CE8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14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707D2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Instructn High Sch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7DB55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A23CE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06EDD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0306371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DD0899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71</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43BC5D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71</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420B9D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Instructn Mddl Sch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68661E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1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C67550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335D3A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508F562F"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7B48E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lastRenderedPageBreak/>
              <w:t>30001199</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A811C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99</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BE933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Instructn Mddl Sch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22D7A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1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B9369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6FBC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0FBCFE42"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EA19C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32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0EB8C7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32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77841F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Students High Sch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B86816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22052B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D123D0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4F57DD1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72D7F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07</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4A64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07</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FADEE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Students High Sch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47500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96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D75C7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03156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5234466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8CA882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18</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CD76D7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18</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F8E06A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Students Mddl Sch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6A1170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3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CFCEE1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E45AE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2614FD76"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7DB11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1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007B4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1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853EA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 of Students Mddl Sch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C1AF4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352</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6D945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E01F1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DEAN</w:t>
            </w:r>
          </w:p>
        </w:tc>
      </w:tr>
      <w:tr w:rsidR="00B567EB" w:rsidRPr="00B567EB" w14:paraId="67F60B8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E4C5E8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515</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2D31F8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515</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86D90F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igh School Graduation Coach</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E5FA83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81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6C5980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5653D8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ISC/OTHER</w:t>
            </w:r>
          </w:p>
        </w:tc>
      </w:tr>
      <w:tr w:rsidR="00B567EB" w:rsidRPr="00B567EB" w14:paraId="7816129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252FA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3</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A306C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3</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4878C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tructional Spclst-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D6A3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20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F1961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184B8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153CE615"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D5276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4</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955FCA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4</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2C96E4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tructional Spclst-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49876B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203</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80EBA3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80AE69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409D296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5362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5</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E6B12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2415</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26B965"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tructional Spclst-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A3598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020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AEFB1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CADEMIC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E39A2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INS</w:t>
            </w:r>
          </w:p>
        </w:tc>
      </w:tr>
      <w:tr w:rsidR="00B567EB" w:rsidRPr="00B567EB" w14:paraId="5D94934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84B05F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5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131175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5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35873E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Librarian</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363AAA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6</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96AFF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CEA8F9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LIB</w:t>
            </w:r>
          </w:p>
        </w:tc>
      </w:tr>
      <w:tr w:rsidR="00B567EB" w:rsidRPr="00B567EB" w14:paraId="2ACAA3B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E25CA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6</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08B74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6</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6AEA85"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Librarian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B3A2B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57</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77363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683BC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LIB</w:t>
            </w:r>
          </w:p>
        </w:tc>
      </w:tr>
      <w:tr w:rsidR="00B567EB" w:rsidRPr="00B567EB" w14:paraId="45F6C44F"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AF7ED4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66</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456033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066</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2C774E9"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urse</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8DCCD2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9</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9B67DE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909BF2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SE</w:t>
            </w:r>
          </w:p>
        </w:tc>
      </w:tr>
      <w:tr w:rsidR="00B567EB" w:rsidRPr="00B567EB" w14:paraId="640A5697"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D5EAA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4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99093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4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2CA4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urse, 11.5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16330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69</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F457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9B8F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SE</w:t>
            </w:r>
          </w:p>
        </w:tc>
      </w:tr>
      <w:tr w:rsidR="00B567EB" w:rsidRPr="00B567EB" w14:paraId="609C6ADE"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BA8BDC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37</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385CD8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37</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F2B1B5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Elem 11.5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3C4F49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5E8BEE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F00FD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C1F896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BCB69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B5A6E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93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1DDD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Elem 11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3851B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A4377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F1BE5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6B464C7D"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0E671E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34</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3ABB98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34</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DFA36F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Elem 12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31B1B9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0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FE278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E3F3E4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7F8325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F157E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91</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C6734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91</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40C79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High Sch 11.5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355B7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7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0206C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CB869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DD7066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7AF1BE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60</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3CD410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60</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444B5E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High Sch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B02811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0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A1FD92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2D9852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30688E5B"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1DB5A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44</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F64E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44</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5F789E"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High Sch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BA318C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9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FB03F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D38A2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652A26C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62A00C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37</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46C328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37</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5DB17E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HS 11M- Ter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31790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83</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1FCAF2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5D91C9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295ABC46"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1F091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63</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CC54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63</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18C2F4"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Middle S 11.5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FBF12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5EDE8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8AA7F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24D7447B"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8F5818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94</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D77D9F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194</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9F08C4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Middle Sch 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4158B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4051</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1F4C8F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6CF2BF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08F8799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6AE5A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2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F9B9C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2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59978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Middle Sch 12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162C3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80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AC347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64BEC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309D481"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F5D7BC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36</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0619C8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0636</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BBE420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Asst MS 11M- Ter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CF7EAB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68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DF49DD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C570FE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ASST PRIN</w:t>
            </w:r>
          </w:p>
        </w:tc>
      </w:tr>
      <w:tr w:rsidR="00B567EB" w:rsidRPr="00B567EB" w14:paraId="4702AF2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2A2C8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59</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FC3FA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059</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23552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Elementary School</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87287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2050</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29236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3FA75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7EB71BE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D067E7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19</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D2EEC3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19</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C287795"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High School</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780702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8050</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55BB75A"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A95C51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7AD9640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B68C9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386</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3C59B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386</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49B72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Hrly</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04944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3178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B8853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DA5AC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6873501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0E025D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4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2173D0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4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08C4228"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HS</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FD2C1F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9050</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369447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874EB4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75CE2F32"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D49D3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23</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A0CB9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23</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AEE33A"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HS(Temp Assignment)</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50089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00805T</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65EDC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60E2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0FB22A6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F57CC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33</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C0186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233</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17455C1"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Middle School</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70A71A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5050</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6B7EC4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8EFB9A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7947647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11E9D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7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43D17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137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C69FB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 MS/ES</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E9E3C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10050</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D4414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NC</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D82D1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r w:rsidR="00B567EB" w:rsidRPr="00B567EB" w14:paraId="0C6FEC1A"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2E6D6A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059</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CC62E1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059</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9E23B1C"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chool Business Mgr</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702817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FA0585</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62D28A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FIN &amp; ACC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D7CEBD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CH BUSMGM</w:t>
            </w:r>
          </w:p>
        </w:tc>
      </w:tr>
      <w:tr w:rsidR="00B567EB" w:rsidRPr="00B567EB" w14:paraId="71737E98"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C14AE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058</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6284B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058</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8B08D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chool Business Mgr-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DE490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FA058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A4DBE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FIN &amp; ACCT</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95DE0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CH BUSMGM</w:t>
            </w:r>
          </w:p>
        </w:tc>
      </w:tr>
      <w:tr w:rsidR="00B567EB" w:rsidRPr="00B567EB" w14:paraId="57E602C6"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6CC751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9</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CB4041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9</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10DA406"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Srvcs Specialist-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35A407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208</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7867D73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2B9405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390EC15C"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05567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D3330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5A646C"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 10M - Title 1</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CB4FE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8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48A5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FBDB0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 WORKER</w:t>
            </w:r>
          </w:p>
        </w:tc>
      </w:tr>
      <w:tr w:rsidR="00B567EB" w:rsidRPr="00B567EB" w14:paraId="316FFC7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61CBF2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1</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7DD7DF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1</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735C41F"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 11M - Title 1</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4B1A1D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87</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D9B9BDD"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5B73B7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7F47EF62"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357E0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2</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31BF9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52</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90024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 12M - Title 1</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B3883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89</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7DE24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5E9A08"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25CDCDBF"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5B7719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1</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98CC85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1</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8EE13A2"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10.5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07414E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52</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051CC3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1D14109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7AECA683"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5ADE2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lastRenderedPageBreak/>
              <w:t>30003440</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090F6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0</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A0B3B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10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1B506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51</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E7EF29"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CEC1C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0E2418B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3BCEAC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2</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187791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2</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53CFB97"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11M</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F8C84FB"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53</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CD662B5"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07958536"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59D07DD5"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D53C37"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4</w:t>
            </w:r>
          </w:p>
        </w:tc>
        <w:tc>
          <w:tcPr>
            <w:tcW w:w="138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73B6A4"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444</w:t>
            </w:r>
          </w:p>
        </w:tc>
        <w:tc>
          <w:tcPr>
            <w:tcW w:w="24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326EF3"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orker-12 M</w:t>
            </w:r>
          </w:p>
        </w:tc>
        <w:tc>
          <w:tcPr>
            <w:tcW w:w="19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D70AB0"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0155</w:t>
            </w:r>
          </w:p>
        </w:tc>
        <w:tc>
          <w:tcPr>
            <w:tcW w:w="17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C1D46E"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M &amp; SS</w:t>
            </w:r>
          </w:p>
        </w:tc>
        <w:tc>
          <w:tcPr>
            <w:tcW w:w="18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FF7FA3"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OCIAL WRK</w:t>
            </w:r>
          </w:p>
        </w:tc>
      </w:tr>
      <w:tr w:rsidR="00B567EB" w:rsidRPr="00B567EB" w14:paraId="31024669" w14:textId="77777777" w:rsidTr="00B567EB">
        <w:trPr>
          <w:trHeight w:val="300"/>
        </w:trPr>
        <w:tc>
          <w:tcPr>
            <w:tcW w:w="1345"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2E784AB1"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395</w:t>
            </w:r>
          </w:p>
        </w:tc>
        <w:tc>
          <w:tcPr>
            <w:tcW w:w="1383"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7D63AD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30003395</w:t>
            </w:r>
          </w:p>
        </w:tc>
        <w:tc>
          <w:tcPr>
            <w:tcW w:w="24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509D5D4B" w14:textId="77777777" w:rsidR="00B567EB" w:rsidRPr="00B567EB" w:rsidRDefault="00B567EB" w:rsidP="00B567EB">
            <w:pPr>
              <w:spacing w:before="0" w:after="0" w:line="240" w:lineRule="auto"/>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Substitute Principal</w:t>
            </w:r>
          </w:p>
        </w:tc>
        <w:tc>
          <w:tcPr>
            <w:tcW w:w="1999"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4010EFBF"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H31794</w:t>
            </w:r>
          </w:p>
        </w:tc>
        <w:tc>
          <w:tcPr>
            <w:tcW w:w="170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64CA42A2"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MGMT</w:t>
            </w:r>
          </w:p>
        </w:tc>
        <w:tc>
          <w:tcPr>
            <w:tcW w:w="1857" w:type="dxa"/>
            <w:tcBorders>
              <w:top w:val="single" w:sz="4" w:space="0" w:color="auto"/>
              <w:left w:val="single" w:sz="4" w:space="0" w:color="auto"/>
              <w:bottom w:val="single" w:sz="4" w:space="0" w:color="auto"/>
              <w:right w:val="single" w:sz="4" w:space="0" w:color="auto"/>
            </w:tcBorders>
            <w:shd w:val="clear" w:color="DDEBF7" w:fill="DDEBF7"/>
            <w:noWrap/>
            <w:vAlign w:val="bottom"/>
            <w:hideMark/>
          </w:tcPr>
          <w:p w14:paraId="3E6B2F4C" w14:textId="77777777" w:rsidR="00B567EB" w:rsidRPr="00B567EB" w:rsidRDefault="00B567EB" w:rsidP="00B567EB">
            <w:pPr>
              <w:spacing w:before="0" w:after="0" w:line="240" w:lineRule="auto"/>
              <w:jc w:val="right"/>
              <w:rPr>
                <w:rFonts w:ascii="Calibri" w:eastAsia="Times New Roman" w:hAnsi="Calibri" w:cs="Times New Roman"/>
                <w:color w:val="000000"/>
                <w:sz w:val="18"/>
                <w:szCs w:val="18"/>
              </w:rPr>
            </w:pPr>
            <w:r w:rsidRPr="00B567EB">
              <w:rPr>
                <w:rFonts w:ascii="Calibri" w:eastAsia="Times New Roman" w:hAnsi="Calibri" w:cs="Times New Roman"/>
                <w:color w:val="000000"/>
                <w:sz w:val="18"/>
                <w:szCs w:val="18"/>
              </w:rPr>
              <w:t>PRINCIPAL</w:t>
            </w:r>
          </w:p>
        </w:tc>
      </w:tr>
    </w:tbl>
    <w:p w14:paraId="57D9F315" w14:textId="77777777" w:rsidR="00B567EB" w:rsidRPr="00B567EB" w:rsidRDefault="00B567EB" w:rsidP="00B567EB"/>
    <w:p w14:paraId="09D5E675" w14:textId="7B491067" w:rsidR="00C17CC7" w:rsidRDefault="00C17CC7" w:rsidP="000C1CC1">
      <w:pPr>
        <w:pStyle w:val="Heading2"/>
        <w:numPr>
          <w:ilvl w:val="1"/>
          <w:numId w:val="2"/>
        </w:numPr>
        <w:spacing w:before="0"/>
      </w:pPr>
      <w:r>
        <w:t>Exhibit 3.8</w:t>
      </w:r>
      <w:bookmarkEnd w:id="48"/>
    </w:p>
    <w:p w14:paraId="70251EFA" w14:textId="77777777" w:rsidR="00C17CC7" w:rsidRDefault="00C17CC7" w:rsidP="00C17CC7"/>
    <w:p w14:paraId="4CDF48F6" w14:textId="1FBB3DAA" w:rsidR="00C17CC7" w:rsidRPr="00C17CC7" w:rsidRDefault="00C17CC7" w:rsidP="00C17CC7">
      <w:r>
        <w:rPr>
          <w:noProof/>
        </w:rPr>
        <w:drawing>
          <wp:inline distT="0" distB="0" distL="0" distR="0" wp14:anchorId="6D397387" wp14:editId="714534D9">
            <wp:extent cx="6858000" cy="29387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2938780"/>
                    </a:xfrm>
                    <a:prstGeom prst="rect">
                      <a:avLst/>
                    </a:prstGeom>
                  </pic:spPr>
                </pic:pic>
              </a:graphicData>
            </a:graphic>
          </wp:inline>
        </w:drawing>
      </w:r>
    </w:p>
    <w:sectPr w:rsidR="00C17CC7" w:rsidRPr="00C17CC7" w:rsidSect="00AF6AE4">
      <w:headerReference w:type="default" r:id="rId24"/>
      <w:footerReference w:type="default" r:id="rId25"/>
      <w:pgSz w:w="12240" w:h="15840" w:code="1"/>
      <w:pgMar w:top="1080" w:right="720" w:bottom="1267" w:left="720" w:header="288"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84C158" w14:textId="77777777" w:rsidR="00B330B1" w:rsidRDefault="00B330B1" w:rsidP="004C5015">
      <w:pPr>
        <w:spacing w:before="0" w:after="0" w:line="240" w:lineRule="auto"/>
      </w:pPr>
      <w:r>
        <w:separator/>
      </w:r>
    </w:p>
  </w:endnote>
  <w:endnote w:type="continuationSeparator" w:id="0">
    <w:p w14:paraId="491D627D" w14:textId="77777777" w:rsidR="00B330B1" w:rsidRDefault="00B330B1" w:rsidP="004C501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Univers">
    <w:altName w:val="Univers"/>
    <w:charset w:val="00"/>
    <w:family w:val="swiss"/>
    <w:pitch w:val="variable"/>
    <w:sig w:usb0="80000287" w:usb1="00000000" w:usb2="00000000" w:usb3="00000000" w:csb0="0000000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D2002" w14:textId="36C403F4" w:rsidR="00B330B1" w:rsidRDefault="00B330B1" w:rsidP="00BB4137">
    <w:pPr>
      <w:pStyle w:val="Footer"/>
      <w:rPr>
        <w:rFonts w:ascii="Arial" w:hAnsi="Arial" w:cs="Arial"/>
        <w:sz w:val="16"/>
      </w:rPr>
    </w:pPr>
    <w:r>
      <w:rPr>
        <w:rFonts w:ascii="Arial" w:hAnsi="Arial" w:cs="Arial"/>
        <w:sz w:val="16"/>
      </w:rPr>
      <w:t>BRD – DAC to SharePoint</w:t>
    </w:r>
    <w:r w:rsidRPr="00BE5488">
      <w:rPr>
        <w:rFonts w:ascii="Arial" w:hAnsi="Arial" w:cs="Arial"/>
        <w:sz w:val="16"/>
      </w:rPr>
      <w:tab/>
    </w:r>
    <w:r w:rsidRPr="00BE5488">
      <w:rPr>
        <w:rFonts w:ascii="Arial" w:hAnsi="Arial" w:cs="Arial"/>
        <w:sz w:val="16"/>
      </w:rPr>
      <w:tab/>
      <w:t xml:space="preserve">Page </w:t>
    </w:r>
    <w:r w:rsidRPr="00BE5488">
      <w:rPr>
        <w:rFonts w:ascii="Arial" w:hAnsi="Arial" w:cs="Arial"/>
        <w:sz w:val="16"/>
      </w:rPr>
      <w:fldChar w:fldCharType="begin"/>
    </w:r>
    <w:r w:rsidRPr="00BE5488">
      <w:rPr>
        <w:rFonts w:ascii="Arial" w:hAnsi="Arial" w:cs="Arial"/>
        <w:sz w:val="16"/>
      </w:rPr>
      <w:instrText xml:space="preserve"> PAGE </w:instrText>
    </w:r>
    <w:r w:rsidRPr="00BE5488">
      <w:rPr>
        <w:rFonts w:ascii="Arial" w:hAnsi="Arial" w:cs="Arial"/>
        <w:sz w:val="16"/>
      </w:rPr>
      <w:fldChar w:fldCharType="separate"/>
    </w:r>
    <w:r w:rsidR="00F36AC1">
      <w:rPr>
        <w:rFonts w:ascii="Arial" w:hAnsi="Arial" w:cs="Arial"/>
        <w:noProof/>
        <w:sz w:val="16"/>
      </w:rPr>
      <w:t>2</w:t>
    </w:r>
    <w:r w:rsidRPr="00BE5488">
      <w:rPr>
        <w:rFonts w:ascii="Arial" w:hAnsi="Arial" w:cs="Arial"/>
        <w:sz w:val="16"/>
      </w:rPr>
      <w:fldChar w:fldCharType="end"/>
    </w:r>
    <w:r w:rsidRPr="00BE5488">
      <w:rPr>
        <w:rFonts w:ascii="Arial" w:hAnsi="Arial" w:cs="Arial"/>
        <w:sz w:val="16"/>
      </w:rPr>
      <w:t xml:space="preserve"> of </w:t>
    </w:r>
    <w:r w:rsidRPr="00BE5488">
      <w:rPr>
        <w:rFonts w:ascii="Arial" w:hAnsi="Arial" w:cs="Arial"/>
        <w:sz w:val="16"/>
      </w:rPr>
      <w:fldChar w:fldCharType="begin"/>
    </w:r>
    <w:r w:rsidRPr="00BE5488">
      <w:rPr>
        <w:rFonts w:ascii="Arial" w:hAnsi="Arial" w:cs="Arial"/>
        <w:sz w:val="16"/>
      </w:rPr>
      <w:instrText xml:space="preserve"> NUMPAGES </w:instrText>
    </w:r>
    <w:r w:rsidRPr="00BE5488">
      <w:rPr>
        <w:rFonts w:ascii="Arial" w:hAnsi="Arial" w:cs="Arial"/>
        <w:sz w:val="16"/>
      </w:rPr>
      <w:fldChar w:fldCharType="separate"/>
    </w:r>
    <w:r w:rsidR="00F36AC1">
      <w:rPr>
        <w:rFonts w:ascii="Arial" w:hAnsi="Arial" w:cs="Arial"/>
        <w:noProof/>
        <w:sz w:val="16"/>
      </w:rPr>
      <w:t>19</w:t>
    </w:r>
    <w:r w:rsidRPr="00BE5488">
      <w:rPr>
        <w:rFonts w:ascii="Arial" w:hAnsi="Arial" w:cs="Arial"/>
        <w:sz w:val="16"/>
      </w:rPr>
      <w:fldChar w:fldCharType="end"/>
    </w:r>
  </w:p>
  <w:p w14:paraId="3E0D2003" w14:textId="1E8340C3" w:rsidR="00B330B1" w:rsidRPr="00BE5488" w:rsidRDefault="00F36AC1" w:rsidP="00BB4137">
    <w:pPr>
      <w:pStyle w:val="Footer"/>
      <w:rPr>
        <w:rFonts w:ascii="Arial" w:hAnsi="Arial" w:cs="Arial"/>
        <w:sz w:val="16"/>
      </w:rPr>
    </w:pPr>
    <w:r>
      <w:rPr>
        <w:rFonts w:ascii="Arial" w:hAnsi="Arial" w:cs="Arial"/>
        <w:sz w:val="16"/>
      </w:rPr>
      <w:t>Version 1.3</w:t>
    </w:r>
    <w:r w:rsidR="00B330B1">
      <w:rPr>
        <w:rFonts w:ascii="Arial" w:hAnsi="Arial" w:cs="Arial"/>
        <w:sz w:val="16"/>
      </w:rPr>
      <w:tab/>
    </w:r>
    <w:r w:rsidR="00B330B1">
      <w:rPr>
        <w:rFonts w:ascii="Arial" w:hAnsi="Arial" w:cs="Arial"/>
        <w:sz w:val="16"/>
      </w:rPr>
      <w:tab/>
    </w:r>
    <w:r w:rsidR="00B330B1">
      <w:rPr>
        <w:rFonts w:ascii="Arial" w:hAnsi="Arial" w:cs="Arial"/>
        <w:sz w:val="16"/>
      </w:rPr>
      <w:fldChar w:fldCharType="begin"/>
    </w:r>
    <w:r w:rsidR="00B330B1">
      <w:rPr>
        <w:rFonts w:ascii="Arial" w:hAnsi="Arial" w:cs="Arial"/>
        <w:sz w:val="16"/>
      </w:rPr>
      <w:instrText xml:space="preserve"> DATE \@ "M/d/yyyy h:mm am/pm" </w:instrText>
    </w:r>
    <w:r w:rsidR="00B330B1">
      <w:rPr>
        <w:rFonts w:ascii="Arial" w:hAnsi="Arial" w:cs="Arial"/>
        <w:sz w:val="16"/>
      </w:rPr>
      <w:fldChar w:fldCharType="separate"/>
    </w:r>
    <w:r w:rsidR="00B330B1">
      <w:rPr>
        <w:rFonts w:ascii="Arial" w:hAnsi="Arial" w:cs="Arial"/>
        <w:noProof/>
        <w:sz w:val="16"/>
      </w:rPr>
      <w:t>3/20/2018 7:46 AM</w:t>
    </w:r>
    <w:r w:rsidR="00B330B1">
      <w:rPr>
        <w:rFonts w:ascii="Arial" w:hAnsi="Arial" w:cs="Arial"/>
        <w:sz w:val="16"/>
      </w:rPr>
      <w:fldChar w:fldCharType="end"/>
    </w:r>
  </w:p>
  <w:p w14:paraId="3E0D2004" w14:textId="77777777" w:rsidR="00B330B1" w:rsidRDefault="00B330B1" w:rsidP="004C5015">
    <w:pPr>
      <w:pStyle w:val="Footer"/>
      <w:tabs>
        <w:tab w:val="clear" w:pos="4680"/>
      </w:tabs>
      <w:jc w:val="center"/>
    </w:pPr>
  </w:p>
  <w:p w14:paraId="3E0D2005" w14:textId="77777777" w:rsidR="00B330B1" w:rsidRPr="004C5015" w:rsidRDefault="00B330B1" w:rsidP="004C50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64DD9A" w14:textId="77777777" w:rsidR="00B330B1" w:rsidRDefault="00B330B1" w:rsidP="004C5015">
      <w:pPr>
        <w:spacing w:before="0" w:after="0" w:line="240" w:lineRule="auto"/>
      </w:pPr>
      <w:r>
        <w:separator/>
      </w:r>
    </w:p>
  </w:footnote>
  <w:footnote w:type="continuationSeparator" w:id="0">
    <w:p w14:paraId="6E10888A" w14:textId="77777777" w:rsidR="00B330B1" w:rsidRDefault="00B330B1" w:rsidP="004C5015">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5E15C" w14:textId="4499D186" w:rsidR="00B330B1" w:rsidRPr="00D00C78" w:rsidRDefault="00B330B1" w:rsidP="006C1C38">
    <w:pPr>
      <w:pStyle w:val="Header"/>
      <w:tabs>
        <w:tab w:val="clear" w:pos="9360"/>
        <w:tab w:val="left" w:pos="6494"/>
      </w:tabs>
      <w:jc w:val="center"/>
    </w:pPr>
    <w:r>
      <w:rPr>
        <w:noProof/>
      </w:rPr>
      <w:drawing>
        <wp:inline distT="0" distB="0" distL="0" distR="0" wp14:anchorId="4A20C070" wp14:editId="19F56BB2">
          <wp:extent cx="2812211" cy="25049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D_BecomingGreatAllOver-HORIZ.jpg"/>
                  <pic:cNvPicPr/>
                </pic:nvPicPr>
                <pic:blipFill>
                  <a:blip r:embed="rId1">
                    <a:extLst>
                      <a:ext uri="{28A0092B-C50C-407E-A947-70E740481C1C}">
                        <a14:useLocalDpi xmlns:a14="http://schemas.microsoft.com/office/drawing/2010/main" val="0"/>
                      </a:ext>
                    </a:extLst>
                  </a:blip>
                  <a:stretch>
                    <a:fillRect/>
                  </a:stretch>
                </pic:blipFill>
                <pic:spPr>
                  <a:xfrm>
                    <a:off x="0" y="0"/>
                    <a:ext cx="2816379" cy="250866"/>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85BAC"/>
    <w:multiLevelType w:val="multilevel"/>
    <w:tmpl w:val="79D2E9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822D98"/>
    <w:multiLevelType w:val="multilevel"/>
    <w:tmpl w:val="52EA75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0"/>
        <w:szCs w:val="20"/>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F543E4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1C44E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3E31E8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47464E8"/>
    <w:multiLevelType w:val="multilevel"/>
    <w:tmpl w:val="1DD6EDD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0"/>
        <w:szCs w:val="20"/>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83C5A43"/>
    <w:multiLevelType w:val="multilevel"/>
    <w:tmpl w:val="52EA75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0"/>
        <w:szCs w:val="20"/>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7C4283E"/>
    <w:multiLevelType w:val="hybridMultilevel"/>
    <w:tmpl w:val="0EC8642A"/>
    <w:lvl w:ilvl="0" w:tplc="0409000F">
      <w:start w:val="1"/>
      <w:numFmt w:val="decimal"/>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8" w15:restartNumberingAfterBreak="0">
    <w:nsid w:val="3E9923CC"/>
    <w:multiLevelType w:val="hybridMultilevel"/>
    <w:tmpl w:val="9D22BC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8900BA"/>
    <w:multiLevelType w:val="hybridMultilevel"/>
    <w:tmpl w:val="3B34C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270D5D"/>
    <w:multiLevelType w:val="multilevel"/>
    <w:tmpl w:val="8292807E"/>
    <w:lvl w:ilvl="0">
      <w:start w:val="2"/>
      <w:numFmt w:val="decimal"/>
      <w:lvlText w:val="%1."/>
      <w:lvlJc w:val="left"/>
      <w:pPr>
        <w:ind w:left="360" w:hanging="360"/>
      </w:pPr>
      <w:rPr>
        <w:rFonts w:hint="default"/>
        <w:color w:val="FFFFFF" w:themeColor="background1"/>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638" w:hanging="648"/>
      </w:pPr>
      <w:rPr>
        <w:rFonts w:hint="default"/>
      </w:rPr>
    </w:lvl>
    <w:lvl w:ilvl="4">
      <w:start w:val="1"/>
      <w:numFmt w:val="bullet"/>
      <w:lvlText w:val=""/>
      <w:lvlJc w:val="left"/>
      <w:pPr>
        <w:ind w:left="2232" w:hanging="792"/>
      </w:pPr>
      <w:rPr>
        <w:rFonts w:ascii="Symbol" w:hAnsi="Symbol" w:hint="default"/>
      </w:rPr>
    </w:lvl>
    <w:lvl w:ilvl="5">
      <w:start w:val="1"/>
      <w:numFmt w:val="decimal"/>
      <w:lvlText w:val="%1.%2.%3.%4.%5.%6."/>
      <w:lvlJc w:val="left"/>
      <w:pPr>
        <w:ind w:left="2736" w:hanging="936"/>
      </w:pPr>
      <w:rPr>
        <w:rFonts w:hint="default"/>
      </w:rPr>
    </w:lvl>
    <w:lvl w:ilvl="6">
      <w:start w:val="1"/>
      <w:numFmt w:val="bullet"/>
      <w:lvlText w:val=""/>
      <w:lvlJc w:val="left"/>
      <w:pPr>
        <w:ind w:left="3240" w:hanging="1080"/>
      </w:pPr>
      <w:rPr>
        <w:rFonts w:ascii="Symbol" w:hAnsi="Symbol"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5C322595"/>
    <w:multiLevelType w:val="multilevel"/>
    <w:tmpl w:val="52EA75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0"/>
        <w:szCs w:val="20"/>
      </w:rPr>
    </w:lvl>
    <w:lvl w:ilvl="3">
      <w:start w:val="1"/>
      <w:numFmt w:val="decimal"/>
      <w:lvlText w:val="%1.%2.%3.%4."/>
      <w:lvlJc w:val="left"/>
      <w:pPr>
        <w:ind w:left="1728" w:hanging="648"/>
      </w:pPr>
      <w:rPr>
        <w:sz w:val="20"/>
        <w:szCs w:val="2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4236183"/>
    <w:multiLevelType w:val="multilevel"/>
    <w:tmpl w:val="24AAE83E"/>
    <w:lvl w:ilvl="0">
      <w:start w:val="1"/>
      <w:numFmt w:val="decimal"/>
      <w:lvlText w:val="%1."/>
      <w:lvlJc w:val="left"/>
      <w:pPr>
        <w:ind w:left="360" w:hanging="360"/>
      </w:pPr>
      <w:rPr>
        <w:color w:val="FFFFFF" w:themeColor="background1"/>
      </w:rPr>
    </w:lvl>
    <w:lvl w:ilvl="1">
      <w:start w:val="2"/>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9CB7102"/>
    <w:multiLevelType w:val="hybridMultilevel"/>
    <w:tmpl w:val="3476EEC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7D9934B6"/>
    <w:multiLevelType w:val="hybridMultilevel"/>
    <w:tmpl w:val="CA281D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2"/>
  </w:num>
  <w:num w:numId="4">
    <w:abstractNumId w:val="3"/>
  </w:num>
  <w:num w:numId="5">
    <w:abstractNumId w:val="4"/>
  </w:num>
  <w:num w:numId="6">
    <w:abstractNumId w:val="8"/>
  </w:num>
  <w:num w:numId="7">
    <w:abstractNumId w:val="13"/>
  </w:num>
  <w:num w:numId="8">
    <w:abstractNumId w:val="0"/>
  </w:num>
  <w:num w:numId="9">
    <w:abstractNumId w:val="14"/>
  </w:num>
  <w:num w:numId="10">
    <w:abstractNumId w:val="7"/>
  </w:num>
  <w:num w:numId="11">
    <w:abstractNumId w:val="5"/>
  </w:num>
  <w:num w:numId="12">
    <w:abstractNumId w:val="12"/>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hideGrammaticalErrors/>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CB4"/>
    <w:rsid w:val="00000493"/>
    <w:rsid w:val="00000FE3"/>
    <w:rsid w:val="00001509"/>
    <w:rsid w:val="00002121"/>
    <w:rsid w:val="00004F2C"/>
    <w:rsid w:val="0000766F"/>
    <w:rsid w:val="00010F03"/>
    <w:rsid w:val="00011FEF"/>
    <w:rsid w:val="00013DAB"/>
    <w:rsid w:val="00017C76"/>
    <w:rsid w:val="00021A3B"/>
    <w:rsid w:val="00022CB4"/>
    <w:rsid w:val="00026A93"/>
    <w:rsid w:val="00027817"/>
    <w:rsid w:val="00030F65"/>
    <w:rsid w:val="000328FF"/>
    <w:rsid w:val="00033BCB"/>
    <w:rsid w:val="00033E42"/>
    <w:rsid w:val="00033FE1"/>
    <w:rsid w:val="00036E28"/>
    <w:rsid w:val="000437F7"/>
    <w:rsid w:val="000438E7"/>
    <w:rsid w:val="0005285D"/>
    <w:rsid w:val="000537B5"/>
    <w:rsid w:val="00054D37"/>
    <w:rsid w:val="00057BFB"/>
    <w:rsid w:val="00060572"/>
    <w:rsid w:val="00062C51"/>
    <w:rsid w:val="00067048"/>
    <w:rsid w:val="000673A9"/>
    <w:rsid w:val="000721B6"/>
    <w:rsid w:val="00074B97"/>
    <w:rsid w:val="00074F03"/>
    <w:rsid w:val="000775C5"/>
    <w:rsid w:val="00077E42"/>
    <w:rsid w:val="00080D94"/>
    <w:rsid w:val="000833DD"/>
    <w:rsid w:val="00083477"/>
    <w:rsid w:val="00086617"/>
    <w:rsid w:val="00087780"/>
    <w:rsid w:val="000905AC"/>
    <w:rsid w:val="00096B94"/>
    <w:rsid w:val="000A151C"/>
    <w:rsid w:val="000A2845"/>
    <w:rsid w:val="000A2C4A"/>
    <w:rsid w:val="000A4BAA"/>
    <w:rsid w:val="000B3A32"/>
    <w:rsid w:val="000B6AB7"/>
    <w:rsid w:val="000C1CC1"/>
    <w:rsid w:val="000C20E7"/>
    <w:rsid w:val="000C4AE6"/>
    <w:rsid w:val="000C77FC"/>
    <w:rsid w:val="000C7C50"/>
    <w:rsid w:val="000D3602"/>
    <w:rsid w:val="000E06A6"/>
    <w:rsid w:val="000E16CB"/>
    <w:rsid w:val="000E3286"/>
    <w:rsid w:val="000E7692"/>
    <w:rsid w:val="000E7E0B"/>
    <w:rsid w:val="000F3330"/>
    <w:rsid w:val="000F5E95"/>
    <w:rsid w:val="000F7708"/>
    <w:rsid w:val="0010035B"/>
    <w:rsid w:val="00104953"/>
    <w:rsid w:val="00107C02"/>
    <w:rsid w:val="001105CB"/>
    <w:rsid w:val="00111B98"/>
    <w:rsid w:val="0012188A"/>
    <w:rsid w:val="00121FC9"/>
    <w:rsid w:val="0012221E"/>
    <w:rsid w:val="00125D4E"/>
    <w:rsid w:val="00126484"/>
    <w:rsid w:val="00127F85"/>
    <w:rsid w:val="00130882"/>
    <w:rsid w:val="00136124"/>
    <w:rsid w:val="0013779F"/>
    <w:rsid w:val="001429EB"/>
    <w:rsid w:val="00144CE7"/>
    <w:rsid w:val="001461D5"/>
    <w:rsid w:val="001472BF"/>
    <w:rsid w:val="0015026A"/>
    <w:rsid w:val="00153264"/>
    <w:rsid w:val="001534AC"/>
    <w:rsid w:val="00153F5B"/>
    <w:rsid w:val="00161D6C"/>
    <w:rsid w:val="00161E5A"/>
    <w:rsid w:val="0016331C"/>
    <w:rsid w:val="00163B7D"/>
    <w:rsid w:val="00164BD4"/>
    <w:rsid w:val="00164E6C"/>
    <w:rsid w:val="00165BE0"/>
    <w:rsid w:val="00170CCB"/>
    <w:rsid w:val="00176D3E"/>
    <w:rsid w:val="00177474"/>
    <w:rsid w:val="00184A0B"/>
    <w:rsid w:val="00185187"/>
    <w:rsid w:val="00195DD2"/>
    <w:rsid w:val="001A4009"/>
    <w:rsid w:val="001A52F5"/>
    <w:rsid w:val="001B3973"/>
    <w:rsid w:val="001B43B7"/>
    <w:rsid w:val="001B6137"/>
    <w:rsid w:val="001B6A44"/>
    <w:rsid w:val="001C2AF3"/>
    <w:rsid w:val="001C4C04"/>
    <w:rsid w:val="001D0378"/>
    <w:rsid w:val="001D1C00"/>
    <w:rsid w:val="001D2374"/>
    <w:rsid w:val="001D4997"/>
    <w:rsid w:val="001D4A55"/>
    <w:rsid w:val="001D4D50"/>
    <w:rsid w:val="001D7DFC"/>
    <w:rsid w:val="001E0A98"/>
    <w:rsid w:val="001E1086"/>
    <w:rsid w:val="001E155A"/>
    <w:rsid w:val="001E1609"/>
    <w:rsid w:val="001E26F8"/>
    <w:rsid w:val="001E3C3C"/>
    <w:rsid w:val="001E521E"/>
    <w:rsid w:val="001E5E31"/>
    <w:rsid w:val="001F048E"/>
    <w:rsid w:val="001F26DB"/>
    <w:rsid w:val="001F2952"/>
    <w:rsid w:val="001F32DA"/>
    <w:rsid w:val="001F34C5"/>
    <w:rsid w:val="001F4FFE"/>
    <w:rsid w:val="0020093A"/>
    <w:rsid w:val="00202813"/>
    <w:rsid w:val="0020507D"/>
    <w:rsid w:val="002057DB"/>
    <w:rsid w:val="002062B9"/>
    <w:rsid w:val="00211C0B"/>
    <w:rsid w:val="00212181"/>
    <w:rsid w:val="0021259E"/>
    <w:rsid w:val="002215C5"/>
    <w:rsid w:val="00225D8B"/>
    <w:rsid w:val="00225DD6"/>
    <w:rsid w:val="00225F44"/>
    <w:rsid w:val="00230CC7"/>
    <w:rsid w:val="002312A9"/>
    <w:rsid w:val="0023156A"/>
    <w:rsid w:val="00231D90"/>
    <w:rsid w:val="0023301B"/>
    <w:rsid w:val="0023372D"/>
    <w:rsid w:val="00235E5C"/>
    <w:rsid w:val="002417DE"/>
    <w:rsid w:val="00242EFD"/>
    <w:rsid w:val="00247D7E"/>
    <w:rsid w:val="00250497"/>
    <w:rsid w:val="00251E16"/>
    <w:rsid w:val="002535AC"/>
    <w:rsid w:val="002667EC"/>
    <w:rsid w:val="00267EC7"/>
    <w:rsid w:val="0027268B"/>
    <w:rsid w:val="00273259"/>
    <w:rsid w:val="00284FDE"/>
    <w:rsid w:val="00286E05"/>
    <w:rsid w:val="002873AC"/>
    <w:rsid w:val="00292A58"/>
    <w:rsid w:val="002966F7"/>
    <w:rsid w:val="002A1DF4"/>
    <w:rsid w:val="002A5B14"/>
    <w:rsid w:val="002A7B5A"/>
    <w:rsid w:val="002A7F46"/>
    <w:rsid w:val="002B36F2"/>
    <w:rsid w:val="002B6D3A"/>
    <w:rsid w:val="002C1467"/>
    <w:rsid w:val="002C15EB"/>
    <w:rsid w:val="002D1B7D"/>
    <w:rsid w:val="002D2484"/>
    <w:rsid w:val="002E4ABF"/>
    <w:rsid w:val="002E5637"/>
    <w:rsid w:val="002E58B2"/>
    <w:rsid w:val="002E5C41"/>
    <w:rsid w:val="002F0E15"/>
    <w:rsid w:val="002F632C"/>
    <w:rsid w:val="00304483"/>
    <w:rsid w:val="00305983"/>
    <w:rsid w:val="00307332"/>
    <w:rsid w:val="003102AC"/>
    <w:rsid w:val="00312871"/>
    <w:rsid w:val="00313E1E"/>
    <w:rsid w:val="003164A9"/>
    <w:rsid w:val="00324508"/>
    <w:rsid w:val="00324A56"/>
    <w:rsid w:val="00327D0E"/>
    <w:rsid w:val="00330835"/>
    <w:rsid w:val="00334BA6"/>
    <w:rsid w:val="003427C1"/>
    <w:rsid w:val="00343C77"/>
    <w:rsid w:val="00347CB6"/>
    <w:rsid w:val="00354988"/>
    <w:rsid w:val="00355137"/>
    <w:rsid w:val="003579A1"/>
    <w:rsid w:val="003604B9"/>
    <w:rsid w:val="003610B7"/>
    <w:rsid w:val="00361CEB"/>
    <w:rsid w:val="00361E15"/>
    <w:rsid w:val="003740E6"/>
    <w:rsid w:val="00374AC3"/>
    <w:rsid w:val="00375494"/>
    <w:rsid w:val="003765A4"/>
    <w:rsid w:val="003817B2"/>
    <w:rsid w:val="00384862"/>
    <w:rsid w:val="00386E00"/>
    <w:rsid w:val="0038755A"/>
    <w:rsid w:val="00387F89"/>
    <w:rsid w:val="00390ED6"/>
    <w:rsid w:val="00391CC7"/>
    <w:rsid w:val="00396BC7"/>
    <w:rsid w:val="003A1630"/>
    <w:rsid w:val="003A1E5E"/>
    <w:rsid w:val="003A2361"/>
    <w:rsid w:val="003A27DB"/>
    <w:rsid w:val="003A39D7"/>
    <w:rsid w:val="003A3A3F"/>
    <w:rsid w:val="003A3A74"/>
    <w:rsid w:val="003A5281"/>
    <w:rsid w:val="003A7512"/>
    <w:rsid w:val="003A7704"/>
    <w:rsid w:val="003A7B72"/>
    <w:rsid w:val="003B01A3"/>
    <w:rsid w:val="003B322E"/>
    <w:rsid w:val="003B3443"/>
    <w:rsid w:val="003B44FA"/>
    <w:rsid w:val="003B7500"/>
    <w:rsid w:val="003C07B5"/>
    <w:rsid w:val="003C344E"/>
    <w:rsid w:val="003C67CB"/>
    <w:rsid w:val="003D1683"/>
    <w:rsid w:val="003D56D8"/>
    <w:rsid w:val="003E3CC2"/>
    <w:rsid w:val="003E4101"/>
    <w:rsid w:val="003E52DD"/>
    <w:rsid w:val="003E58EC"/>
    <w:rsid w:val="003E5AF4"/>
    <w:rsid w:val="003E6A54"/>
    <w:rsid w:val="003F1C0F"/>
    <w:rsid w:val="003F527A"/>
    <w:rsid w:val="003F564F"/>
    <w:rsid w:val="003F7328"/>
    <w:rsid w:val="00400640"/>
    <w:rsid w:val="00402AEF"/>
    <w:rsid w:val="00402E10"/>
    <w:rsid w:val="00404912"/>
    <w:rsid w:val="00414ADA"/>
    <w:rsid w:val="004161D6"/>
    <w:rsid w:val="0042094F"/>
    <w:rsid w:val="00421AC8"/>
    <w:rsid w:val="00425581"/>
    <w:rsid w:val="004305DD"/>
    <w:rsid w:val="00437E98"/>
    <w:rsid w:val="0044263D"/>
    <w:rsid w:val="004431A8"/>
    <w:rsid w:val="00446492"/>
    <w:rsid w:val="00447DC3"/>
    <w:rsid w:val="004507AE"/>
    <w:rsid w:val="00455622"/>
    <w:rsid w:val="004564AD"/>
    <w:rsid w:val="00456BF7"/>
    <w:rsid w:val="00460204"/>
    <w:rsid w:val="004624BF"/>
    <w:rsid w:val="00462BC3"/>
    <w:rsid w:val="00466335"/>
    <w:rsid w:val="00473DF3"/>
    <w:rsid w:val="004742F2"/>
    <w:rsid w:val="00490888"/>
    <w:rsid w:val="00493D77"/>
    <w:rsid w:val="0049583A"/>
    <w:rsid w:val="00496D2C"/>
    <w:rsid w:val="004A1A63"/>
    <w:rsid w:val="004A1DFB"/>
    <w:rsid w:val="004A5511"/>
    <w:rsid w:val="004A562D"/>
    <w:rsid w:val="004A6612"/>
    <w:rsid w:val="004B0422"/>
    <w:rsid w:val="004B0778"/>
    <w:rsid w:val="004B1770"/>
    <w:rsid w:val="004B3659"/>
    <w:rsid w:val="004C152A"/>
    <w:rsid w:val="004C5015"/>
    <w:rsid w:val="004D1657"/>
    <w:rsid w:val="004D63FC"/>
    <w:rsid w:val="004D6D13"/>
    <w:rsid w:val="004D78EE"/>
    <w:rsid w:val="004E0760"/>
    <w:rsid w:val="004E3F7B"/>
    <w:rsid w:val="004E79EE"/>
    <w:rsid w:val="004F0E43"/>
    <w:rsid w:val="004F314D"/>
    <w:rsid w:val="004F4372"/>
    <w:rsid w:val="004F4E33"/>
    <w:rsid w:val="004F5D64"/>
    <w:rsid w:val="004F6B3D"/>
    <w:rsid w:val="00500A07"/>
    <w:rsid w:val="00503F08"/>
    <w:rsid w:val="005120A4"/>
    <w:rsid w:val="00512658"/>
    <w:rsid w:val="005155E8"/>
    <w:rsid w:val="00523BD2"/>
    <w:rsid w:val="0052569B"/>
    <w:rsid w:val="00533490"/>
    <w:rsid w:val="00536797"/>
    <w:rsid w:val="00536A1E"/>
    <w:rsid w:val="005531DF"/>
    <w:rsid w:val="005535C6"/>
    <w:rsid w:val="00554213"/>
    <w:rsid w:val="00554601"/>
    <w:rsid w:val="00554B3F"/>
    <w:rsid w:val="00555281"/>
    <w:rsid w:val="00555AF5"/>
    <w:rsid w:val="0055604E"/>
    <w:rsid w:val="00563360"/>
    <w:rsid w:val="0056404A"/>
    <w:rsid w:val="005712C1"/>
    <w:rsid w:val="00580497"/>
    <w:rsid w:val="00584507"/>
    <w:rsid w:val="00586186"/>
    <w:rsid w:val="00586870"/>
    <w:rsid w:val="00587A4A"/>
    <w:rsid w:val="00594ECD"/>
    <w:rsid w:val="00596289"/>
    <w:rsid w:val="005A0D1E"/>
    <w:rsid w:val="005A2DD2"/>
    <w:rsid w:val="005A3150"/>
    <w:rsid w:val="005A606F"/>
    <w:rsid w:val="005B0920"/>
    <w:rsid w:val="005B28A9"/>
    <w:rsid w:val="005B2A06"/>
    <w:rsid w:val="005B5499"/>
    <w:rsid w:val="005B665C"/>
    <w:rsid w:val="005C2BEB"/>
    <w:rsid w:val="005D487C"/>
    <w:rsid w:val="005E0671"/>
    <w:rsid w:val="005E335D"/>
    <w:rsid w:val="005E3978"/>
    <w:rsid w:val="005E3BD9"/>
    <w:rsid w:val="005F10C3"/>
    <w:rsid w:val="005F13C1"/>
    <w:rsid w:val="005F4018"/>
    <w:rsid w:val="005F4579"/>
    <w:rsid w:val="005F4781"/>
    <w:rsid w:val="005F5FAB"/>
    <w:rsid w:val="005F76EA"/>
    <w:rsid w:val="00603872"/>
    <w:rsid w:val="00604BED"/>
    <w:rsid w:val="00613DB8"/>
    <w:rsid w:val="006145D5"/>
    <w:rsid w:val="0061608B"/>
    <w:rsid w:val="006168A9"/>
    <w:rsid w:val="00625443"/>
    <w:rsid w:val="006311A3"/>
    <w:rsid w:val="00632604"/>
    <w:rsid w:val="00637C87"/>
    <w:rsid w:val="006443D6"/>
    <w:rsid w:val="006459AA"/>
    <w:rsid w:val="006475C8"/>
    <w:rsid w:val="006503DF"/>
    <w:rsid w:val="00655EA1"/>
    <w:rsid w:val="00656D4C"/>
    <w:rsid w:val="00662089"/>
    <w:rsid w:val="006630B7"/>
    <w:rsid w:val="006643D5"/>
    <w:rsid w:val="00666604"/>
    <w:rsid w:val="00670F3E"/>
    <w:rsid w:val="00673B83"/>
    <w:rsid w:val="00677C37"/>
    <w:rsid w:val="00680213"/>
    <w:rsid w:val="00680D7A"/>
    <w:rsid w:val="00680EF4"/>
    <w:rsid w:val="00685112"/>
    <w:rsid w:val="00695709"/>
    <w:rsid w:val="006A547A"/>
    <w:rsid w:val="006B11BB"/>
    <w:rsid w:val="006B17DD"/>
    <w:rsid w:val="006B1848"/>
    <w:rsid w:val="006C12E4"/>
    <w:rsid w:val="006C1C38"/>
    <w:rsid w:val="006C1F8E"/>
    <w:rsid w:val="006C3410"/>
    <w:rsid w:val="006C402B"/>
    <w:rsid w:val="006C6233"/>
    <w:rsid w:val="006D1140"/>
    <w:rsid w:val="006D2EFC"/>
    <w:rsid w:val="006D3CA5"/>
    <w:rsid w:val="006D7795"/>
    <w:rsid w:val="006E3CEB"/>
    <w:rsid w:val="006E53F0"/>
    <w:rsid w:val="006F57AD"/>
    <w:rsid w:val="007004E5"/>
    <w:rsid w:val="0070177E"/>
    <w:rsid w:val="00702039"/>
    <w:rsid w:val="00706D01"/>
    <w:rsid w:val="007108DC"/>
    <w:rsid w:val="007116D9"/>
    <w:rsid w:val="00713A88"/>
    <w:rsid w:val="007162CC"/>
    <w:rsid w:val="00720DE8"/>
    <w:rsid w:val="007213CA"/>
    <w:rsid w:val="00723C31"/>
    <w:rsid w:val="00723DA2"/>
    <w:rsid w:val="007305F7"/>
    <w:rsid w:val="00733087"/>
    <w:rsid w:val="00734A1B"/>
    <w:rsid w:val="00734EC6"/>
    <w:rsid w:val="007359B4"/>
    <w:rsid w:val="007371CB"/>
    <w:rsid w:val="00737C7C"/>
    <w:rsid w:val="007432EA"/>
    <w:rsid w:val="007438E1"/>
    <w:rsid w:val="007439FC"/>
    <w:rsid w:val="00745A6A"/>
    <w:rsid w:val="007514E2"/>
    <w:rsid w:val="007521ED"/>
    <w:rsid w:val="00754D18"/>
    <w:rsid w:val="007560D6"/>
    <w:rsid w:val="00757C3A"/>
    <w:rsid w:val="00764C66"/>
    <w:rsid w:val="007716B2"/>
    <w:rsid w:val="0077486A"/>
    <w:rsid w:val="00774AFA"/>
    <w:rsid w:val="007832E1"/>
    <w:rsid w:val="007835A1"/>
    <w:rsid w:val="007847D9"/>
    <w:rsid w:val="00785736"/>
    <w:rsid w:val="0079111E"/>
    <w:rsid w:val="00792119"/>
    <w:rsid w:val="0079211F"/>
    <w:rsid w:val="0079686D"/>
    <w:rsid w:val="007A2BEB"/>
    <w:rsid w:val="007B0B90"/>
    <w:rsid w:val="007B717D"/>
    <w:rsid w:val="007C3D31"/>
    <w:rsid w:val="007C512F"/>
    <w:rsid w:val="007C724E"/>
    <w:rsid w:val="007D4D6D"/>
    <w:rsid w:val="007E4802"/>
    <w:rsid w:val="007E64F7"/>
    <w:rsid w:val="007F27F9"/>
    <w:rsid w:val="007F3FCA"/>
    <w:rsid w:val="007F53B5"/>
    <w:rsid w:val="00800B45"/>
    <w:rsid w:val="00801A00"/>
    <w:rsid w:val="008027E9"/>
    <w:rsid w:val="008035EC"/>
    <w:rsid w:val="00810A83"/>
    <w:rsid w:val="00811092"/>
    <w:rsid w:val="00814040"/>
    <w:rsid w:val="0082019A"/>
    <w:rsid w:val="008210DF"/>
    <w:rsid w:val="00823DE4"/>
    <w:rsid w:val="008260F5"/>
    <w:rsid w:val="0082659D"/>
    <w:rsid w:val="0082691A"/>
    <w:rsid w:val="008300F3"/>
    <w:rsid w:val="008303C5"/>
    <w:rsid w:val="00832F0D"/>
    <w:rsid w:val="00836221"/>
    <w:rsid w:val="008448A4"/>
    <w:rsid w:val="00846BB7"/>
    <w:rsid w:val="008514B7"/>
    <w:rsid w:val="00852513"/>
    <w:rsid w:val="008603D6"/>
    <w:rsid w:val="0086450A"/>
    <w:rsid w:val="00865332"/>
    <w:rsid w:val="00866D3A"/>
    <w:rsid w:val="008705AB"/>
    <w:rsid w:val="0087088A"/>
    <w:rsid w:val="00870F6E"/>
    <w:rsid w:val="00875EA0"/>
    <w:rsid w:val="00877154"/>
    <w:rsid w:val="008957BF"/>
    <w:rsid w:val="00895B87"/>
    <w:rsid w:val="008A1622"/>
    <w:rsid w:val="008A1BD5"/>
    <w:rsid w:val="008A5CE3"/>
    <w:rsid w:val="008B2DA3"/>
    <w:rsid w:val="008B3DCD"/>
    <w:rsid w:val="008B53F3"/>
    <w:rsid w:val="008B6C24"/>
    <w:rsid w:val="008C036D"/>
    <w:rsid w:val="008C16D4"/>
    <w:rsid w:val="008C20B6"/>
    <w:rsid w:val="008C5C74"/>
    <w:rsid w:val="008D262F"/>
    <w:rsid w:val="008D53D5"/>
    <w:rsid w:val="008D747B"/>
    <w:rsid w:val="008D74EF"/>
    <w:rsid w:val="008E0675"/>
    <w:rsid w:val="008E2365"/>
    <w:rsid w:val="008E7676"/>
    <w:rsid w:val="008F2CAE"/>
    <w:rsid w:val="008F2F52"/>
    <w:rsid w:val="008F581E"/>
    <w:rsid w:val="008F5C26"/>
    <w:rsid w:val="008F6A39"/>
    <w:rsid w:val="008F7404"/>
    <w:rsid w:val="00901664"/>
    <w:rsid w:val="00903D3A"/>
    <w:rsid w:val="00905AA0"/>
    <w:rsid w:val="00906740"/>
    <w:rsid w:val="00911A0E"/>
    <w:rsid w:val="00913D9A"/>
    <w:rsid w:val="00915BE7"/>
    <w:rsid w:val="00916D36"/>
    <w:rsid w:val="009179FE"/>
    <w:rsid w:val="00917BBB"/>
    <w:rsid w:val="00917BDB"/>
    <w:rsid w:val="00923B64"/>
    <w:rsid w:val="00923DF5"/>
    <w:rsid w:val="00923FC5"/>
    <w:rsid w:val="00930FE2"/>
    <w:rsid w:val="00932E2F"/>
    <w:rsid w:val="0093338D"/>
    <w:rsid w:val="009348DF"/>
    <w:rsid w:val="009367C2"/>
    <w:rsid w:val="00937A88"/>
    <w:rsid w:val="00937ECA"/>
    <w:rsid w:val="00940917"/>
    <w:rsid w:val="0094133E"/>
    <w:rsid w:val="009433FF"/>
    <w:rsid w:val="00955FC5"/>
    <w:rsid w:val="00957B65"/>
    <w:rsid w:val="009614A7"/>
    <w:rsid w:val="00963281"/>
    <w:rsid w:val="00972E0E"/>
    <w:rsid w:val="00974A23"/>
    <w:rsid w:val="00981083"/>
    <w:rsid w:val="009831FB"/>
    <w:rsid w:val="009843AA"/>
    <w:rsid w:val="00986FBE"/>
    <w:rsid w:val="00990E97"/>
    <w:rsid w:val="00995242"/>
    <w:rsid w:val="00995563"/>
    <w:rsid w:val="009A14E3"/>
    <w:rsid w:val="009A3ADA"/>
    <w:rsid w:val="009A5975"/>
    <w:rsid w:val="009A6564"/>
    <w:rsid w:val="009B1592"/>
    <w:rsid w:val="009B5E12"/>
    <w:rsid w:val="009C0A17"/>
    <w:rsid w:val="009C1521"/>
    <w:rsid w:val="009C17ED"/>
    <w:rsid w:val="009C1A71"/>
    <w:rsid w:val="009D265E"/>
    <w:rsid w:val="009D4598"/>
    <w:rsid w:val="009D5469"/>
    <w:rsid w:val="009E3501"/>
    <w:rsid w:val="009E35BA"/>
    <w:rsid w:val="009E4BD4"/>
    <w:rsid w:val="009E4C5B"/>
    <w:rsid w:val="009F13BA"/>
    <w:rsid w:val="009F2599"/>
    <w:rsid w:val="009F43DB"/>
    <w:rsid w:val="009F52E5"/>
    <w:rsid w:val="009F64B3"/>
    <w:rsid w:val="009F6C3E"/>
    <w:rsid w:val="00A07F59"/>
    <w:rsid w:val="00A10381"/>
    <w:rsid w:val="00A10596"/>
    <w:rsid w:val="00A1635A"/>
    <w:rsid w:val="00A1690D"/>
    <w:rsid w:val="00A1796F"/>
    <w:rsid w:val="00A2119D"/>
    <w:rsid w:val="00A24C8F"/>
    <w:rsid w:val="00A26D15"/>
    <w:rsid w:val="00A275CD"/>
    <w:rsid w:val="00A32244"/>
    <w:rsid w:val="00A324FD"/>
    <w:rsid w:val="00A32E7E"/>
    <w:rsid w:val="00A32FEC"/>
    <w:rsid w:val="00A37BD6"/>
    <w:rsid w:val="00A409EA"/>
    <w:rsid w:val="00A41851"/>
    <w:rsid w:val="00A42513"/>
    <w:rsid w:val="00A463C4"/>
    <w:rsid w:val="00A528E2"/>
    <w:rsid w:val="00A53647"/>
    <w:rsid w:val="00A54821"/>
    <w:rsid w:val="00A63054"/>
    <w:rsid w:val="00A6669B"/>
    <w:rsid w:val="00A707E2"/>
    <w:rsid w:val="00A7094A"/>
    <w:rsid w:val="00A721C8"/>
    <w:rsid w:val="00A75840"/>
    <w:rsid w:val="00A80B6A"/>
    <w:rsid w:val="00A954E0"/>
    <w:rsid w:val="00A96EFB"/>
    <w:rsid w:val="00A97CCE"/>
    <w:rsid w:val="00AA21E1"/>
    <w:rsid w:val="00AA3D52"/>
    <w:rsid w:val="00AA4363"/>
    <w:rsid w:val="00AA45D2"/>
    <w:rsid w:val="00AB0DB2"/>
    <w:rsid w:val="00AB0DC3"/>
    <w:rsid w:val="00AB2066"/>
    <w:rsid w:val="00AB6BFE"/>
    <w:rsid w:val="00AC0543"/>
    <w:rsid w:val="00AC062C"/>
    <w:rsid w:val="00AC145B"/>
    <w:rsid w:val="00AC1A63"/>
    <w:rsid w:val="00AC2A2A"/>
    <w:rsid w:val="00AC4378"/>
    <w:rsid w:val="00AD2EFF"/>
    <w:rsid w:val="00AD3156"/>
    <w:rsid w:val="00AE1D99"/>
    <w:rsid w:val="00AE3006"/>
    <w:rsid w:val="00AE4E27"/>
    <w:rsid w:val="00AE6B31"/>
    <w:rsid w:val="00AF070F"/>
    <w:rsid w:val="00AF0D47"/>
    <w:rsid w:val="00AF2CF9"/>
    <w:rsid w:val="00AF6AE4"/>
    <w:rsid w:val="00B002AA"/>
    <w:rsid w:val="00B02731"/>
    <w:rsid w:val="00B02896"/>
    <w:rsid w:val="00B0338D"/>
    <w:rsid w:val="00B03465"/>
    <w:rsid w:val="00B04EFC"/>
    <w:rsid w:val="00B058E5"/>
    <w:rsid w:val="00B074D2"/>
    <w:rsid w:val="00B07C1C"/>
    <w:rsid w:val="00B112B0"/>
    <w:rsid w:val="00B12734"/>
    <w:rsid w:val="00B12979"/>
    <w:rsid w:val="00B13476"/>
    <w:rsid w:val="00B163FA"/>
    <w:rsid w:val="00B1709F"/>
    <w:rsid w:val="00B2407E"/>
    <w:rsid w:val="00B25C24"/>
    <w:rsid w:val="00B26437"/>
    <w:rsid w:val="00B271A5"/>
    <w:rsid w:val="00B30A78"/>
    <w:rsid w:val="00B330B1"/>
    <w:rsid w:val="00B36B8D"/>
    <w:rsid w:val="00B37E93"/>
    <w:rsid w:val="00B42B89"/>
    <w:rsid w:val="00B4495C"/>
    <w:rsid w:val="00B513CF"/>
    <w:rsid w:val="00B5172F"/>
    <w:rsid w:val="00B5490D"/>
    <w:rsid w:val="00B567EB"/>
    <w:rsid w:val="00B6357A"/>
    <w:rsid w:val="00B6503E"/>
    <w:rsid w:val="00B7139E"/>
    <w:rsid w:val="00B72674"/>
    <w:rsid w:val="00B7447C"/>
    <w:rsid w:val="00B769D8"/>
    <w:rsid w:val="00B824C7"/>
    <w:rsid w:val="00B87502"/>
    <w:rsid w:val="00BA0D17"/>
    <w:rsid w:val="00BA2077"/>
    <w:rsid w:val="00BB14DD"/>
    <w:rsid w:val="00BB1C7F"/>
    <w:rsid w:val="00BB4137"/>
    <w:rsid w:val="00BB4DC3"/>
    <w:rsid w:val="00BC2D8F"/>
    <w:rsid w:val="00BD0E91"/>
    <w:rsid w:val="00BD57BE"/>
    <w:rsid w:val="00BD5825"/>
    <w:rsid w:val="00BD79F2"/>
    <w:rsid w:val="00BD7C50"/>
    <w:rsid w:val="00BE3A75"/>
    <w:rsid w:val="00BE4107"/>
    <w:rsid w:val="00BF09E6"/>
    <w:rsid w:val="00BF4155"/>
    <w:rsid w:val="00BF4E58"/>
    <w:rsid w:val="00BF791C"/>
    <w:rsid w:val="00C04174"/>
    <w:rsid w:val="00C068C1"/>
    <w:rsid w:val="00C10CB7"/>
    <w:rsid w:val="00C12260"/>
    <w:rsid w:val="00C1401A"/>
    <w:rsid w:val="00C17CC7"/>
    <w:rsid w:val="00C2096D"/>
    <w:rsid w:val="00C20E42"/>
    <w:rsid w:val="00C23DFC"/>
    <w:rsid w:val="00C306BF"/>
    <w:rsid w:val="00C40133"/>
    <w:rsid w:val="00C4685A"/>
    <w:rsid w:val="00C550B1"/>
    <w:rsid w:val="00C554C7"/>
    <w:rsid w:val="00C603F0"/>
    <w:rsid w:val="00C6701B"/>
    <w:rsid w:val="00C7173F"/>
    <w:rsid w:val="00C745B0"/>
    <w:rsid w:val="00C74DF2"/>
    <w:rsid w:val="00C760F4"/>
    <w:rsid w:val="00C81F1F"/>
    <w:rsid w:val="00C8432D"/>
    <w:rsid w:val="00C85083"/>
    <w:rsid w:val="00C9331B"/>
    <w:rsid w:val="00C94E4A"/>
    <w:rsid w:val="00C956D9"/>
    <w:rsid w:val="00C96202"/>
    <w:rsid w:val="00C971BA"/>
    <w:rsid w:val="00CB2CBB"/>
    <w:rsid w:val="00CB384D"/>
    <w:rsid w:val="00CB3F6B"/>
    <w:rsid w:val="00CC1B6A"/>
    <w:rsid w:val="00CC38C2"/>
    <w:rsid w:val="00CC5509"/>
    <w:rsid w:val="00CE1207"/>
    <w:rsid w:val="00CE1B0B"/>
    <w:rsid w:val="00CE7EAD"/>
    <w:rsid w:val="00CF1692"/>
    <w:rsid w:val="00CF2EB6"/>
    <w:rsid w:val="00D00C78"/>
    <w:rsid w:val="00D03D8A"/>
    <w:rsid w:val="00D055A7"/>
    <w:rsid w:val="00D0580A"/>
    <w:rsid w:val="00D12072"/>
    <w:rsid w:val="00D13DE5"/>
    <w:rsid w:val="00D22D79"/>
    <w:rsid w:val="00D263D4"/>
    <w:rsid w:val="00D26807"/>
    <w:rsid w:val="00D279DA"/>
    <w:rsid w:val="00D27A23"/>
    <w:rsid w:val="00D31B9D"/>
    <w:rsid w:val="00D32A3C"/>
    <w:rsid w:val="00D34D87"/>
    <w:rsid w:val="00D36BE3"/>
    <w:rsid w:val="00D36F55"/>
    <w:rsid w:val="00D37E02"/>
    <w:rsid w:val="00D40183"/>
    <w:rsid w:val="00D421BD"/>
    <w:rsid w:val="00D44388"/>
    <w:rsid w:val="00D45DD3"/>
    <w:rsid w:val="00D51A68"/>
    <w:rsid w:val="00D52CEE"/>
    <w:rsid w:val="00D5557E"/>
    <w:rsid w:val="00D61224"/>
    <w:rsid w:val="00D62A73"/>
    <w:rsid w:val="00D62F65"/>
    <w:rsid w:val="00D6378E"/>
    <w:rsid w:val="00D63996"/>
    <w:rsid w:val="00D63E39"/>
    <w:rsid w:val="00D8320D"/>
    <w:rsid w:val="00D840AA"/>
    <w:rsid w:val="00D85E4C"/>
    <w:rsid w:val="00D879C9"/>
    <w:rsid w:val="00D9178E"/>
    <w:rsid w:val="00D9309A"/>
    <w:rsid w:val="00DA5ADA"/>
    <w:rsid w:val="00DA5F11"/>
    <w:rsid w:val="00DB7E18"/>
    <w:rsid w:val="00DC10D8"/>
    <w:rsid w:val="00DC217F"/>
    <w:rsid w:val="00DC4374"/>
    <w:rsid w:val="00DC4F1A"/>
    <w:rsid w:val="00DC569C"/>
    <w:rsid w:val="00DC7188"/>
    <w:rsid w:val="00DC7896"/>
    <w:rsid w:val="00DD03A0"/>
    <w:rsid w:val="00DD21F9"/>
    <w:rsid w:val="00DD7375"/>
    <w:rsid w:val="00DD7601"/>
    <w:rsid w:val="00DE009E"/>
    <w:rsid w:val="00DE1439"/>
    <w:rsid w:val="00DF4FFF"/>
    <w:rsid w:val="00DF543A"/>
    <w:rsid w:val="00DF712F"/>
    <w:rsid w:val="00E00873"/>
    <w:rsid w:val="00E030E5"/>
    <w:rsid w:val="00E03542"/>
    <w:rsid w:val="00E1102F"/>
    <w:rsid w:val="00E1517D"/>
    <w:rsid w:val="00E15DA0"/>
    <w:rsid w:val="00E21BE4"/>
    <w:rsid w:val="00E22976"/>
    <w:rsid w:val="00E24C5A"/>
    <w:rsid w:val="00E279A4"/>
    <w:rsid w:val="00E3273F"/>
    <w:rsid w:val="00E338DB"/>
    <w:rsid w:val="00E34124"/>
    <w:rsid w:val="00E36EB6"/>
    <w:rsid w:val="00E43997"/>
    <w:rsid w:val="00E5243F"/>
    <w:rsid w:val="00E52724"/>
    <w:rsid w:val="00E56F09"/>
    <w:rsid w:val="00E575DD"/>
    <w:rsid w:val="00E57756"/>
    <w:rsid w:val="00E62C9E"/>
    <w:rsid w:val="00E62FCA"/>
    <w:rsid w:val="00E63D10"/>
    <w:rsid w:val="00E64507"/>
    <w:rsid w:val="00E707AC"/>
    <w:rsid w:val="00E70F6E"/>
    <w:rsid w:val="00E710B9"/>
    <w:rsid w:val="00E72206"/>
    <w:rsid w:val="00E73166"/>
    <w:rsid w:val="00E74BC5"/>
    <w:rsid w:val="00E74C94"/>
    <w:rsid w:val="00E75210"/>
    <w:rsid w:val="00E76477"/>
    <w:rsid w:val="00E76888"/>
    <w:rsid w:val="00E76EDC"/>
    <w:rsid w:val="00E82859"/>
    <w:rsid w:val="00E87113"/>
    <w:rsid w:val="00E93224"/>
    <w:rsid w:val="00E93A7C"/>
    <w:rsid w:val="00E973DB"/>
    <w:rsid w:val="00E97D73"/>
    <w:rsid w:val="00EA3A04"/>
    <w:rsid w:val="00EA67CE"/>
    <w:rsid w:val="00EB03E7"/>
    <w:rsid w:val="00EB22E8"/>
    <w:rsid w:val="00EB35E7"/>
    <w:rsid w:val="00EC1574"/>
    <w:rsid w:val="00EC67A0"/>
    <w:rsid w:val="00ED7841"/>
    <w:rsid w:val="00EE2506"/>
    <w:rsid w:val="00EE2D82"/>
    <w:rsid w:val="00EE34E3"/>
    <w:rsid w:val="00EE5F68"/>
    <w:rsid w:val="00EE77B3"/>
    <w:rsid w:val="00EF016A"/>
    <w:rsid w:val="00EF1129"/>
    <w:rsid w:val="00EF41FC"/>
    <w:rsid w:val="00F030D3"/>
    <w:rsid w:val="00F045A6"/>
    <w:rsid w:val="00F056FD"/>
    <w:rsid w:val="00F1236D"/>
    <w:rsid w:val="00F13644"/>
    <w:rsid w:val="00F235DA"/>
    <w:rsid w:val="00F239F6"/>
    <w:rsid w:val="00F27E60"/>
    <w:rsid w:val="00F30C50"/>
    <w:rsid w:val="00F3141A"/>
    <w:rsid w:val="00F32B42"/>
    <w:rsid w:val="00F3659B"/>
    <w:rsid w:val="00F36AC1"/>
    <w:rsid w:val="00F41848"/>
    <w:rsid w:val="00F42E92"/>
    <w:rsid w:val="00F5118B"/>
    <w:rsid w:val="00F520F9"/>
    <w:rsid w:val="00F53E5B"/>
    <w:rsid w:val="00F54239"/>
    <w:rsid w:val="00F5484D"/>
    <w:rsid w:val="00F6006A"/>
    <w:rsid w:val="00F60B42"/>
    <w:rsid w:val="00F7078B"/>
    <w:rsid w:val="00F72F39"/>
    <w:rsid w:val="00F74068"/>
    <w:rsid w:val="00F76B16"/>
    <w:rsid w:val="00F8015B"/>
    <w:rsid w:val="00F80BF3"/>
    <w:rsid w:val="00F81C86"/>
    <w:rsid w:val="00F840B9"/>
    <w:rsid w:val="00F84EB7"/>
    <w:rsid w:val="00F8649C"/>
    <w:rsid w:val="00F90D9E"/>
    <w:rsid w:val="00FA3A4F"/>
    <w:rsid w:val="00FB2F37"/>
    <w:rsid w:val="00FB4E19"/>
    <w:rsid w:val="00FC14D0"/>
    <w:rsid w:val="00FC1C10"/>
    <w:rsid w:val="00FC5AA0"/>
    <w:rsid w:val="00FD725F"/>
    <w:rsid w:val="00FE18CC"/>
    <w:rsid w:val="00FE7DB3"/>
    <w:rsid w:val="00FF0ACB"/>
    <w:rsid w:val="00FF2619"/>
    <w:rsid w:val="00FF26F8"/>
    <w:rsid w:val="00FF606C"/>
    <w:rsid w:val="00FF73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E0D1F72"/>
  <w15:docId w15:val="{326EB773-903E-4D9A-92F9-0B3D9D8627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22CB4"/>
    <w:rPr>
      <w:sz w:val="20"/>
      <w:szCs w:val="20"/>
    </w:rPr>
  </w:style>
  <w:style w:type="paragraph" w:styleId="Heading1">
    <w:name w:val="heading 1"/>
    <w:basedOn w:val="Normal"/>
    <w:next w:val="Normal"/>
    <w:link w:val="Heading1Char"/>
    <w:uiPriority w:val="9"/>
    <w:qFormat/>
    <w:rsid w:val="00022CB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022CB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022CB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022CB4"/>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022CB4"/>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022CB4"/>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022CB4"/>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022CB4"/>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22CB4"/>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022CB4"/>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22CB4"/>
    <w:rPr>
      <w:i/>
      <w:iCs/>
      <w:color w:val="4F81BD" w:themeColor="accent1"/>
      <w:sz w:val="20"/>
      <w:szCs w:val="20"/>
    </w:rPr>
  </w:style>
  <w:style w:type="character" w:customStyle="1" w:styleId="Heading1Char">
    <w:name w:val="Heading 1 Char"/>
    <w:basedOn w:val="DefaultParagraphFont"/>
    <w:link w:val="Heading1"/>
    <w:uiPriority w:val="9"/>
    <w:rsid w:val="00022CB4"/>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022CB4"/>
    <w:rPr>
      <w:caps/>
      <w:spacing w:val="15"/>
      <w:shd w:val="clear" w:color="auto" w:fill="DBE5F1" w:themeFill="accent1" w:themeFillTint="33"/>
    </w:rPr>
  </w:style>
  <w:style w:type="character" w:customStyle="1" w:styleId="Heading3Char">
    <w:name w:val="Heading 3 Char"/>
    <w:basedOn w:val="DefaultParagraphFont"/>
    <w:link w:val="Heading3"/>
    <w:uiPriority w:val="9"/>
    <w:rsid w:val="00022CB4"/>
    <w:rPr>
      <w:caps/>
      <w:color w:val="243F60" w:themeColor="accent1" w:themeShade="7F"/>
      <w:spacing w:val="15"/>
    </w:rPr>
  </w:style>
  <w:style w:type="character" w:customStyle="1" w:styleId="Heading4Char">
    <w:name w:val="Heading 4 Char"/>
    <w:basedOn w:val="DefaultParagraphFont"/>
    <w:link w:val="Heading4"/>
    <w:uiPriority w:val="9"/>
    <w:semiHidden/>
    <w:rsid w:val="00022CB4"/>
    <w:rPr>
      <w:caps/>
      <w:color w:val="365F91" w:themeColor="accent1" w:themeShade="BF"/>
      <w:spacing w:val="10"/>
    </w:rPr>
  </w:style>
  <w:style w:type="character" w:customStyle="1" w:styleId="Heading5Char">
    <w:name w:val="Heading 5 Char"/>
    <w:basedOn w:val="DefaultParagraphFont"/>
    <w:link w:val="Heading5"/>
    <w:uiPriority w:val="9"/>
    <w:semiHidden/>
    <w:rsid w:val="00022CB4"/>
    <w:rPr>
      <w:caps/>
      <w:color w:val="365F91" w:themeColor="accent1" w:themeShade="BF"/>
      <w:spacing w:val="10"/>
    </w:rPr>
  </w:style>
  <w:style w:type="character" w:customStyle="1" w:styleId="Heading6Char">
    <w:name w:val="Heading 6 Char"/>
    <w:basedOn w:val="DefaultParagraphFont"/>
    <w:link w:val="Heading6"/>
    <w:uiPriority w:val="9"/>
    <w:semiHidden/>
    <w:rsid w:val="00022CB4"/>
    <w:rPr>
      <w:caps/>
      <w:color w:val="365F91" w:themeColor="accent1" w:themeShade="BF"/>
      <w:spacing w:val="10"/>
    </w:rPr>
  </w:style>
  <w:style w:type="character" w:customStyle="1" w:styleId="Heading7Char">
    <w:name w:val="Heading 7 Char"/>
    <w:basedOn w:val="DefaultParagraphFont"/>
    <w:link w:val="Heading7"/>
    <w:uiPriority w:val="9"/>
    <w:semiHidden/>
    <w:rsid w:val="00022CB4"/>
    <w:rPr>
      <w:caps/>
      <w:color w:val="365F91" w:themeColor="accent1" w:themeShade="BF"/>
      <w:spacing w:val="10"/>
    </w:rPr>
  </w:style>
  <w:style w:type="character" w:customStyle="1" w:styleId="Heading8Char">
    <w:name w:val="Heading 8 Char"/>
    <w:basedOn w:val="DefaultParagraphFont"/>
    <w:link w:val="Heading8"/>
    <w:uiPriority w:val="9"/>
    <w:semiHidden/>
    <w:rsid w:val="00022CB4"/>
    <w:rPr>
      <w:caps/>
      <w:spacing w:val="10"/>
      <w:sz w:val="18"/>
      <w:szCs w:val="18"/>
    </w:rPr>
  </w:style>
  <w:style w:type="character" w:customStyle="1" w:styleId="Heading9Char">
    <w:name w:val="Heading 9 Char"/>
    <w:basedOn w:val="DefaultParagraphFont"/>
    <w:link w:val="Heading9"/>
    <w:uiPriority w:val="9"/>
    <w:semiHidden/>
    <w:rsid w:val="00022CB4"/>
    <w:rPr>
      <w:i/>
      <w:caps/>
      <w:spacing w:val="10"/>
      <w:sz w:val="18"/>
      <w:szCs w:val="18"/>
    </w:rPr>
  </w:style>
  <w:style w:type="paragraph" w:styleId="Caption">
    <w:name w:val="caption"/>
    <w:basedOn w:val="Normal"/>
    <w:next w:val="Normal"/>
    <w:uiPriority w:val="35"/>
    <w:semiHidden/>
    <w:unhideWhenUsed/>
    <w:qFormat/>
    <w:rsid w:val="00022CB4"/>
    <w:rPr>
      <w:b/>
      <w:bCs/>
      <w:color w:val="365F91" w:themeColor="accent1" w:themeShade="BF"/>
      <w:sz w:val="16"/>
      <w:szCs w:val="16"/>
    </w:rPr>
  </w:style>
  <w:style w:type="paragraph" w:styleId="Title">
    <w:name w:val="Title"/>
    <w:basedOn w:val="Normal"/>
    <w:next w:val="Normal"/>
    <w:link w:val="TitleChar"/>
    <w:uiPriority w:val="10"/>
    <w:qFormat/>
    <w:rsid w:val="00022CB4"/>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22CB4"/>
    <w:rPr>
      <w:caps/>
      <w:color w:val="4F81BD" w:themeColor="accent1"/>
      <w:spacing w:val="10"/>
      <w:kern w:val="28"/>
      <w:sz w:val="52"/>
      <w:szCs w:val="52"/>
    </w:rPr>
  </w:style>
  <w:style w:type="paragraph" w:styleId="Subtitle">
    <w:name w:val="Subtitle"/>
    <w:basedOn w:val="Normal"/>
    <w:next w:val="Normal"/>
    <w:link w:val="SubtitleChar"/>
    <w:uiPriority w:val="11"/>
    <w:qFormat/>
    <w:rsid w:val="00022CB4"/>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22CB4"/>
    <w:rPr>
      <w:caps/>
      <w:color w:val="595959" w:themeColor="text1" w:themeTint="A6"/>
      <w:spacing w:val="10"/>
      <w:sz w:val="24"/>
      <w:szCs w:val="24"/>
    </w:rPr>
  </w:style>
  <w:style w:type="character" w:styleId="Strong">
    <w:name w:val="Strong"/>
    <w:uiPriority w:val="22"/>
    <w:qFormat/>
    <w:rsid w:val="00022CB4"/>
    <w:rPr>
      <w:b/>
      <w:bCs/>
    </w:rPr>
  </w:style>
  <w:style w:type="character" w:styleId="Emphasis">
    <w:name w:val="Emphasis"/>
    <w:uiPriority w:val="20"/>
    <w:qFormat/>
    <w:rsid w:val="00022CB4"/>
    <w:rPr>
      <w:caps/>
      <w:color w:val="243F60" w:themeColor="accent1" w:themeShade="7F"/>
      <w:spacing w:val="5"/>
    </w:rPr>
  </w:style>
  <w:style w:type="paragraph" w:styleId="NoSpacing">
    <w:name w:val="No Spacing"/>
    <w:basedOn w:val="Normal"/>
    <w:link w:val="NoSpacingChar"/>
    <w:uiPriority w:val="1"/>
    <w:qFormat/>
    <w:rsid w:val="00022CB4"/>
    <w:pPr>
      <w:spacing w:before="0" w:after="0" w:line="240" w:lineRule="auto"/>
    </w:pPr>
  </w:style>
  <w:style w:type="character" w:customStyle="1" w:styleId="NoSpacingChar">
    <w:name w:val="No Spacing Char"/>
    <w:basedOn w:val="DefaultParagraphFont"/>
    <w:link w:val="NoSpacing"/>
    <w:uiPriority w:val="1"/>
    <w:rsid w:val="00022CB4"/>
    <w:rPr>
      <w:sz w:val="20"/>
      <w:szCs w:val="20"/>
    </w:rPr>
  </w:style>
  <w:style w:type="paragraph" w:styleId="ListParagraph">
    <w:name w:val="List Paragraph"/>
    <w:basedOn w:val="Normal"/>
    <w:uiPriority w:val="34"/>
    <w:qFormat/>
    <w:rsid w:val="00022CB4"/>
    <w:pPr>
      <w:ind w:left="720"/>
      <w:contextualSpacing/>
    </w:pPr>
  </w:style>
  <w:style w:type="paragraph" w:styleId="Quote">
    <w:name w:val="Quote"/>
    <w:basedOn w:val="Normal"/>
    <w:next w:val="Normal"/>
    <w:link w:val="QuoteChar"/>
    <w:uiPriority w:val="29"/>
    <w:qFormat/>
    <w:rsid w:val="00022CB4"/>
    <w:rPr>
      <w:i/>
      <w:iCs/>
    </w:rPr>
  </w:style>
  <w:style w:type="character" w:customStyle="1" w:styleId="QuoteChar">
    <w:name w:val="Quote Char"/>
    <w:basedOn w:val="DefaultParagraphFont"/>
    <w:link w:val="Quote"/>
    <w:uiPriority w:val="29"/>
    <w:rsid w:val="00022CB4"/>
    <w:rPr>
      <w:i/>
      <w:iCs/>
      <w:sz w:val="20"/>
      <w:szCs w:val="20"/>
    </w:rPr>
  </w:style>
  <w:style w:type="character" w:styleId="SubtleEmphasis">
    <w:name w:val="Subtle Emphasis"/>
    <w:uiPriority w:val="19"/>
    <w:qFormat/>
    <w:rsid w:val="00022CB4"/>
    <w:rPr>
      <w:i/>
      <w:iCs/>
      <w:color w:val="243F60" w:themeColor="accent1" w:themeShade="7F"/>
    </w:rPr>
  </w:style>
  <w:style w:type="character" w:styleId="IntenseEmphasis">
    <w:name w:val="Intense Emphasis"/>
    <w:uiPriority w:val="21"/>
    <w:qFormat/>
    <w:rsid w:val="00022CB4"/>
    <w:rPr>
      <w:b/>
      <w:bCs/>
      <w:caps/>
      <w:color w:val="243F60" w:themeColor="accent1" w:themeShade="7F"/>
      <w:spacing w:val="10"/>
    </w:rPr>
  </w:style>
  <w:style w:type="character" w:styleId="SubtleReference">
    <w:name w:val="Subtle Reference"/>
    <w:uiPriority w:val="31"/>
    <w:qFormat/>
    <w:rsid w:val="00022CB4"/>
    <w:rPr>
      <w:b/>
      <w:bCs/>
      <w:color w:val="4F81BD" w:themeColor="accent1"/>
    </w:rPr>
  </w:style>
  <w:style w:type="character" w:styleId="IntenseReference">
    <w:name w:val="Intense Reference"/>
    <w:uiPriority w:val="32"/>
    <w:qFormat/>
    <w:rsid w:val="00022CB4"/>
    <w:rPr>
      <w:b/>
      <w:bCs/>
      <w:i/>
      <w:iCs/>
      <w:caps/>
      <w:color w:val="4F81BD" w:themeColor="accent1"/>
    </w:rPr>
  </w:style>
  <w:style w:type="character" w:styleId="BookTitle">
    <w:name w:val="Book Title"/>
    <w:uiPriority w:val="33"/>
    <w:qFormat/>
    <w:rsid w:val="00022CB4"/>
    <w:rPr>
      <w:b/>
      <w:bCs/>
      <w:i/>
      <w:iCs/>
      <w:spacing w:val="9"/>
    </w:rPr>
  </w:style>
  <w:style w:type="paragraph" w:styleId="TOCHeading">
    <w:name w:val="TOC Heading"/>
    <w:basedOn w:val="Heading1"/>
    <w:next w:val="Normal"/>
    <w:uiPriority w:val="39"/>
    <w:unhideWhenUsed/>
    <w:qFormat/>
    <w:rsid w:val="00022CB4"/>
    <w:pPr>
      <w:outlineLvl w:val="9"/>
    </w:pPr>
    <w:rPr>
      <w:lang w:bidi="en-US"/>
    </w:rPr>
  </w:style>
  <w:style w:type="paragraph" w:styleId="BalloonText">
    <w:name w:val="Balloon Text"/>
    <w:basedOn w:val="Normal"/>
    <w:link w:val="BalloonTextChar"/>
    <w:semiHidden/>
    <w:unhideWhenUsed/>
    <w:rsid w:val="00E70F6E"/>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F6E"/>
    <w:rPr>
      <w:rFonts w:ascii="Tahoma" w:hAnsi="Tahoma" w:cs="Tahoma"/>
      <w:sz w:val="16"/>
      <w:szCs w:val="16"/>
    </w:rPr>
  </w:style>
  <w:style w:type="paragraph" w:styleId="z-TopofForm">
    <w:name w:val="HTML Top of Form"/>
    <w:basedOn w:val="Normal"/>
    <w:next w:val="Normal"/>
    <w:link w:val="z-TopofFormChar"/>
    <w:hidden/>
    <w:uiPriority w:val="99"/>
    <w:semiHidden/>
    <w:unhideWhenUsed/>
    <w:rsid w:val="00E70F6E"/>
    <w:pPr>
      <w:pBdr>
        <w:bottom w:val="single" w:sz="6" w:space="1" w:color="auto"/>
      </w:pBdr>
      <w:spacing w:before="0"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E70F6E"/>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E70F6E"/>
    <w:pPr>
      <w:pBdr>
        <w:top w:val="single" w:sz="6" w:space="1" w:color="auto"/>
      </w:pBdr>
      <w:spacing w:before="0"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E70F6E"/>
    <w:rPr>
      <w:rFonts w:ascii="Arial" w:hAnsi="Arial" w:cs="Arial"/>
      <w:vanish/>
      <w:sz w:val="16"/>
      <w:szCs w:val="16"/>
    </w:rPr>
  </w:style>
  <w:style w:type="table" w:styleId="TableGrid">
    <w:name w:val="Table Grid"/>
    <w:basedOn w:val="TableNormal"/>
    <w:uiPriority w:val="59"/>
    <w:rsid w:val="00A54821"/>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074B97"/>
    <w:pPr>
      <w:spacing w:before="0"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1-Accent2">
    <w:name w:val="Medium Shading 1 Accent 2"/>
    <w:basedOn w:val="TableNormal"/>
    <w:uiPriority w:val="63"/>
    <w:rsid w:val="002215C5"/>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2215C5"/>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4C501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4C5015"/>
    <w:rPr>
      <w:sz w:val="20"/>
      <w:szCs w:val="20"/>
    </w:rPr>
  </w:style>
  <w:style w:type="paragraph" w:styleId="Footer">
    <w:name w:val="footer"/>
    <w:basedOn w:val="Normal"/>
    <w:link w:val="FooterChar"/>
    <w:unhideWhenUsed/>
    <w:rsid w:val="004C501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4C5015"/>
    <w:rPr>
      <w:sz w:val="20"/>
      <w:szCs w:val="20"/>
    </w:rPr>
  </w:style>
  <w:style w:type="paragraph" w:styleId="TOC1">
    <w:name w:val="toc 1"/>
    <w:basedOn w:val="Normal"/>
    <w:next w:val="Normal"/>
    <w:autoRedefine/>
    <w:uiPriority w:val="39"/>
    <w:unhideWhenUsed/>
    <w:rsid w:val="00F056FD"/>
    <w:pPr>
      <w:tabs>
        <w:tab w:val="left" w:pos="400"/>
        <w:tab w:val="right" w:leader="dot" w:pos="9350"/>
      </w:tabs>
      <w:spacing w:before="0" w:after="0"/>
    </w:pPr>
  </w:style>
  <w:style w:type="paragraph" w:styleId="TOC2">
    <w:name w:val="toc 2"/>
    <w:basedOn w:val="Normal"/>
    <w:next w:val="Normal"/>
    <w:autoRedefine/>
    <w:uiPriority w:val="39"/>
    <w:unhideWhenUsed/>
    <w:rsid w:val="00F1236D"/>
    <w:pPr>
      <w:tabs>
        <w:tab w:val="left" w:pos="880"/>
        <w:tab w:val="right" w:leader="dot" w:pos="9350"/>
      </w:tabs>
      <w:spacing w:before="0" w:after="0"/>
      <w:ind w:left="200"/>
    </w:pPr>
  </w:style>
  <w:style w:type="paragraph" w:styleId="TOC3">
    <w:name w:val="toc 3"/>
    <w:basedOn w:val="Normal"/>
    <w:next w:val="Normal"/>
    <w:autoRedefine/>
    <w:uiPriority w:val="39"/>
    <w:unhideWhenUsed/>
    <w:rsid w:val="00F056FD"/>
    <w:pPr>
      <w:tabs>
        <w:tab w:val="right" w:leader="dot" w:pos="9350"/>
      </w:tabs>
      <w:spacing w:before="0" w:after="0"/>
      <w:ind w:left="400"/>
    </w:pPr>
  </w:style>
  <w:style w:type="character" w:styleId="Hyperlink">
    <w:name w:val="Hyperlink"/>
    <w:basedOn w:val="DefaultParagraphFont"/>
    <w:uiPriority w:val="99"/>
    <w:unhideWhenUsed/>
    <w:rsid w:val="00BB4137"/>
    <w:rPr>
      <w:color w:val="0000FF" w:themeColor="hyperlink"/>
      <w:u w:val="single"/>
    </w:rPr>
  </w:style>
  <w:style w:type="paragraph" w:customStyle="1" w:styleId="DocumentTitle">
    <w:name w:val="Document Title"/>
    <w:rsid w:val="00BB4137"/>
    <w:pPr>
      <w:spacing w:before="2640" w:after="0" w:line="240" w:lineRule="auto"/>
      <w:jc w:val="right"/>
    </w:pPr>
    <w:rPr>
      <w:rFonts w:ascii="Univers" w:eastAsia="Times New Roman" w:hAnsi="Univers" w:cs="Times New Roman"/>
      <w:b/>
      <w:noProof/>
      <w:kern w:val="32"/>
      <w:sz w:val="56"/>
      <w:szCs w:val="20"/>
    </w:rPr>
  </w:style>
  <w:style w:type="paragraph" w:customStyle="1" w:styleId="Version">
    <w:name w:val="Version"/>
    <w:basedOn w:val="DocumentTitle"/>
    <w:rsid w:val="00BB4137"/>
    <w:pPr>
      <w:spacing w:before="120"/>
    </w:pPr>
    <w:rPr>
      <w:i/>
      <w:sz w:val="36"/>
    </w:rPr>
  </w:style>
  <w:style w:type="paragraph" w:customStyle="1" w:styleId="Author">
    <w:name w:val="Author"/>
    <w:basedOn w:val="Normal"/>
    <w:rsid w:val="00BB4137"/>
    <w:pPr>
      <w:spacing w:before="120" w:after="0" w:line="240" w:lineRule="auto"/>
      <w:jc w:val="right"/>
    </w:pPr>
    <w:rPr>
      <w:rFonts w:ascii="Univers" w:eastAsia="Times New Roman" w:hAnsi="Univers" w:cs="Times New Roman"/>
      <w:noProof/>
      <w:kern w:val="32"/>
      <w:sz w:val="22"/>
      <w:szCs w:val="28"/>
    </w:rPr>
  </w:style>
  <w:style w:type="paragraph" w:customStyle="1" w:styleId="TOCBase">
    <w:name w:val="TOC Base"/>
    <w:basedOn w:val="Normal"/>
    <w:rsid w:val="00BB4137"/>
    <w:pPr>
      <w:tabs>
        <w:tab w:val="right" w:leader="dot" w:pos="6480"/>
      </w:tabs>
      <w:overflowPunct w:val="0"/>
      <w:autoSpaceDE w:val="0"/>
      <w:autoSpaceDN w:val="0"/>
      <w:adjustRightInd w:val="0"/>
      <w:spacing w:before="0" w:after="240" w:line="240" w:lineRule="atLeast"/>
      <w:textAlignment w:val="baseline"/>
    </w:pPr>
    <w:rPr>
      <w:rFonts w:ascii="Times New Roman" w:eastAsia="Times New Roman" w:hAnsi="Times New Roman" w:cs="Times New Roman"/>
      <w:spacing w:val="-5"/>
    </w:rPr>
  </w:style>
  <w:style w:type="character" w:styleId="CommentReference">
    <w:name w:val="annotation reference"/>
    <w:basedOn w:val="DefaultParagraphFont"/>
    <w:uiPriority w:val="99"/>
    <w:semiHidden/>
    <w:unhideWhenUsed/>
    <w:rsid w:val="00130882"/>
    <w:rPr>
      <w:sz w:val="16"/>
      <w:szCs w:val="16"/>
    </w:rPr>
  </w:style>
  <w:style w:type="paragraph" w:styleId="CommentText">
    <w:name w:val="annotation text"/>
    <w:basedOn w:val="Normal"/>
    <w:link w:val="CommentTextChar"/>
    <w:uiPriority w:val="99"/>
    <w:unhideWhenUsed/>
    <w:rsid w:val="00130882"/>
    <w:pPr>
      <w:spacing w:line="240" w:lineRule="auto"/>
    </w:pPr>
  </w:style>
  <w:style w:type="character" w:customStyle="1" w:styleId="CommentTextChar">
    <w:name w:val="Comment Text Char"/>
    <w:basedOn w:val="DefaultParagraphFont"/>
    <w:link w:val="CommentText"/>
    <w:uiPriority w:val="99"/>
    <w:rsid w:val="00130882"/>
    <w:rPr>
      <w:sz w:val="20"/>
      <w:szCs w:val="20"/>
    </w:rPr>
  </w:style>
  <w:style w:type="paragraph" w:styleId="CommentSubject">
    <w:name w:val="annotation subject"/>
    <w:basedOn w:val="CommentText"/>
    <w:next w:val="CommentText"/>
    <w:link w:val="CommentSubjectChar"/>
    <w:uiPriority w:val="99"/>
    <w:semiHidden/>
    <w:unhideWhenUsed/>
    <w:rsid w:val="00130882"/>
    <w:rPr>
      <w:b/>
      <w:bCs/>
    </w:rPr>
  </w:style>
  <w:style w:type="character" w:customStyle="1" w:styleId="CommentSubjectChar">
    <w:name w:val="Comment Subject Char"/>
    <w:basedOn w:val="CommentTextChar"/>
    <w:link w:val="CommentSubject"/>
    <w:uiPriority w:val="99"/>
    <w:semiHidden/>
    <w:rsid w:val="00130882"/>
    <w:rPr>
      <w:b/>
      <w:bCs/>
      <w:sz w:val="20"/>
      <w:szCs w:val="20"/>
    </w:rPr>
  </w:style>
  <w:style w:type="character" w:customStyle="1" w:styleId="sortcolumn">
    <w:name w:val="sortcolumn"/>
    <w:basedOn w:val="DefaultParagraphFont"/>
    <w:rsid w:val="007B0B90"/>
  </w:style>
  <w:style w:type="character" w:customStyle="1" w:styleId="UnresolvedMention1">
    <w:name w:val="Unresolved Mention1"/>
    <w:basedOn w:val="DefaultParagraphFont"/>
    <w:uiPriority w:val="99"/>
    <w:semiHidden/>
    <w:unhideWhenUsed/>
    <w:rsid w:val="004624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614068">
      <w:bodyDiv w:val="1"/>
      <w:marLeft w:val="0"/>
      <w:marRight w:val="0"/>
      <w:marTop w:val="0"/>
      <w:marBottom w:val="0"/>
      <w:divBdr>
        <w:top w:val="none" w:sz="0" w:space="0" w:color="auto"/>
        <w:left w:val="none" w:sz="0" w:space="0" w:color="auto"/>
        <w:bottom w:val="none" w:sz="0" w:space="0" w:color="auto"/>
        <w:right w:val="none" w:sz="0" w:space="0" w:color="auto"/>
      </w:divBdr>
    </w:div>
    <w:div w:id="335497990">
      <w:bodyDiv w:val="1"/>
      <w:marLeft w:val="0"/>
      <w:marRight w:val="0"/>
      <w:marTop w:val="0"/>
      <w:marBottom w:val="0"/>
      <w:divBdr>
        <w:top w:val="none" w:sz="0" w:space="0" w:color="auto"/>
        <w:left w:val="none" w:sz="0" w:space="0" w:color="auto"/>
        <w:bottom w:val="none" w:sz="0" w:space="0" w:color="auto"/>
        <w:right w:val="none" w:sz="0" w:space="0" w:color="auto"/>
      </w:divBdr>
    </w:div>
    <w:div w:id="357313447">
      <w:bodyDiv w:val="1"/>
      <w:marLeft w:val="0"/>
      <w:marRight w:val="0"/>
      <w:marTop w:val="0"/>
      <w:marBottom w:val="0"/>
      <w:divBdr>
        <w:top w:val="none" w:sz="0" w:space="0" w:color="auto"/>
        <w:left w:val="none" w:sz="0" w:space="0" w:color="auto"/>
        <w:bottom w:val="none" w:sz="0" w:space="0" w:color="auto"/>
        <w:right w:val="none" w:sz="0" w:space="0" w:color="auto"/>
      </w:divBdr>
    </w:div>
    <w:div w:id="368795811">
      <w:bodyDiv w:val="1"/>
      <w:marLeft w:val="0"/>
      <w:marRight w:val="0"/>
      <w:marTop w:val="0"/>
      <w:marBottom w:val="0"/>
      <w:divBdr>
        <w:top w:val="none" w:sz="0" w:space="0" w:color="auto"/>
        <w:left w:val="none" w:sz="0" w:space="0" w:color="auto"/>
        <w:bottom w:val="none" w:sz="0" w:space="0" w:color="auto"/>
        <w:right w:val="none" w:sz="0" w:space="0" w:color="auto"/>
      </w:divBdr>
    </w:div>
    <w:div w:id="561408710">
      <w:bodyDiv w:val="1"/>
      <w:marLeft w:val="0"/>
      <w:marRight w:val="0"/>
      <w:marTop w:val="0"/>
      <w:marBottom w:val="0"/>
      <w:divBdr>
        <w:top w:val="none" w:sz="0" w:space="0" w:color="auto"/>
        <w:left w:val="none" w:sz="0" w:space="0" w:color="auto"/>
        <w:bottom w:val="none" w:sz="0" w:space="0" w:color="auto"/>
        <w:right w:val="none" w:sz="0" w:space="0" w:color="auto"/>
      </w:divBdr>
    </w:div>
    <w:div w:id="570580340">
      <w:bodyDiv w:val="1"/>
      <w:marLeft w:val="0"/>
      <w:marRight w:val="0"/>
      <w:marTop w:val="0"/>
      <w:marBottom w:val="0"/>
      <w:divBdr>
        <w:top w:val="none" w:sz="0" w:space="0" w:color="auto"/>
        <w:left w:val="none" w:sz="0" w:space="0" w:color="auto"/>
        <w:bottom w:val="none" w:sz="0" w:space="0" w:color="auto"/>
        <w:right w:val="none" w:sz="0" w:space="0" w:color="auto"/>
      </w:divBdr>
    </w:div>
    <w:div w:id="638345814">
      <w:bodyDiv w:val="1"/>
      <w:marLeft w:val="0"/>
      <w:marRight w:val="0"/>
      <w:marTop w:val="0"/>
      <w:marBottom w:val="0"/>
      <w:divBdr>
        <w:top w:val="none" w:sz="0" w:space="0" w:color="auto"/>
        <w:left w:val="none" w:sz="0" w:space="0" w:color="auto"/>
        <w:bottom w:val="none" w:sz="0" w:space="0" w:color="auto"/>
        <w:right w:val="none" w:sz="0" w:space="0" w:color="auto"/>
      </w:divBdr>
    </w:div>
    <w:div w:id="654915748">
      <w:bodyDiv w:val="1"/>
      <w:marLeft w:val="0"/>
      <w:marRight w:val="0"/>
      <w:marTop w:val="0"/>
      <w:marBottom w:val="0"/>
      <w:divBdr>
        <w:top w:val="none" w:sz="0" w:space="0" w:color="auto"/>
        <w:left w:val="none" w:sz="0" w:space="0" w:color="auto"/>
        <w:bottom w:val="none" w:sz="0" w:space="0" w:color="auto"/>
        <w:right w:val="none" w:sz="0" w:space="0" w:color="auto"/>
      </w:divBdr>
    </w:div>
    <w:div w:id="726030890">
      <w:bodyDiv w:val="1"/>
      <w:marLeft w:val="0"/>
      <w:marRight w:val="0"/>
      <w:marTop w:val="0"/>
      <w:marBottom w:val="0"/>
      <w:divBdr>
        <w:top w:val="none" w:sz="0" w:space="0" w:color="auto"/>
        <w:left w:val="none" w:sz="0" w:space="0" w:color="auto"/>
        <w:bottom w:val="none" w:sz="0" w:space="0" w:color="auto"/>
        <w:right w:val="none" w:sz="0" w:space="0" w:color="auto"/>
      </w:divBdr>
      <w:divsChild>
        <w:div w:id="912815293">
          <w:marLeft w:val="0"/>
          <w:marRight w:val="0"/>
          <w:marTop w:val="0"/>
          <w:marBottom w:val="0"/>
          <w:divBdr>
            <w:top w:val="none" w:sz="0" w:space="0" w:color="auto"/>
            <w:left w:val="none" w:sz="0" w:space="0" w:color="auto"/>
            <w:bottom w:val="none" w:sz="0" w:space="0" w:color="auto"/>
            <w:right w:val="none" w:sz="0" w:space="0" w:color="auto"/>
          </w:divBdr>
          <w:divsChild>
            <w:div w:id="916859825">
              <w:marLeft w:val="0"/>
              <w:marRight w:val="0"/>
              <w:marTop w:val="0"/>
              <w:marBottom w:val="0"/>
              <w:divBdr>
                <w:top w:val="none" w:sz="0" w:space="0" w:color="auto"/>
                <w:left w:val="none" w:sz="0" w:space="0" w:color="auto"/>
                <w:bottom w:val="none" w:sz="0" w:space="0" w:color="auto"/>
                <w:right w:val="none" w:sz="0" w:space="0" w:color="auto"/>
              </w:divBdr>
              <w:divsChild>
                <w:div w:id="1618561738">
                  <w:marLeft w:val="0"/>
                  <w:marRight w:val="0"/>
                  <w:marTop w:val="0"/>
                  <w:marBottom w:val="0"/>
                  <w:divBdr>
                    <w:top w:val="none" w:sz="0" w:space="0" w:color="auto"/>
                    <w:left w:val="none" w:sz="0" w:space="0" w:color="auto"/>
                    <w:bottom w:val="none" w:sz="0" w:space="0" w:color="auto"/>
                    <w:right w:val="none" w:sz="0" w:space="0" w:color="auto"/>
                  </w:divBdr>
                  <w:divsChild>
                    <w:div w:id="757362878">
                      <w:marLeft w:val="0"/>
                      <w:marRight w:val="0"/>
                      <w:marTop w:val="0"/>
                      <w:marBottom w:val="0"/>
                      <w:divBdr>
                        <w:top w:val="none" w:sz="0" w:space="0" w:color="auto"/>
                        <w:left w:val="none" w:sz="0" w:space="0" w:color="auto"/>
                        <w:bottom w:val="none" w:sz="0" w:space="0" w:color="auto"/>
                        <w:right w:val="none" w:sz="0" w:space="0" w:color="auto"/>
                      </w:divBdr>
                      <w:divsChild>
                        <w:div w:id="1481843665">
                          <w:marLeft w:val="0"/>
                          <w:marRight w:val="0"/>
                          <w:marTop w:val="0"/>
                          <w:marBottom w:val="0"/>
                          <w:divBdr>
                            <w:top w:val="none" w:sz="0" w:space="0" w:color="auto"/>
                            <w:left w:val="none" w:sz="0" w:space="0" w:color="auto"/>
                            <w:bottom w:val="none" w:sz="0" w:space="0" w:color="auto"/>
                            <w:right w:val="none" w:sz="0" w:space="0" w:color="auto"/>
                          </w:divBdr>
                          <w:divsChild>
                            <w:div w:id="830632493">
                              <w:marLeft w:val="0"/>
                              <w:marRight w:val="0"/>
                              <w:marTop w:val="0"/>
                              <w:marBottom w:val="0"/>
                              <w:divBdr>
                                <w:top w:val="none" w:sz="0" w:space="0" w:color="auto"/>
                                <w:left w:val="none" w:sz="0" w:space="0" w:color="auto"/>
                                <w:bottom w:val="none" w:sz="0" w:space="0" w:color="auto"/>
                                <w:right w:val="none" w:sz="0" w:space="0" w:color="auto"/>
                              </w:divBdr>
                              <w:divsChild>
                                <w:div w:id="1422947820">
                                  <w:marLeft w:val="0"/>
                                  <w:marRight w:val="0"/>
                                  <w:marTop w:val="0"/>
                                  <w:marBottom w:val="0"/>
                                  <w:divBdr>
                                    <w:top w:val="none" w:sz="0" w:space="0" w:color="auto"/>
                                    <w:left w:val="none" w:sz="0" w:space="0" w:color="auto"/>
                                    <w:bottom w:val="none" w:sz="0" w:space="0" w:color="auto"/>
                                    <w:right w:val="none" w:sz="0" w:space="0" w:color="auto"/>
                                  </w:divBdr>
                                  <w:divsChild>
                                    <w:div w:id="1587960217">
                                      <w:marLeft w:val="0"/>
                                      <w:marRight w:val="0"/>
                                      <w:marTop w:val="0"/>
                                      <w:marBottom w:val="0"/>
                                      <w:divBdr>
                                        <w:top w:val="none" w:sz="0" w:space="0" w:color="auto"/>
                                        <w:left w:val="none" w:sz="0" w:space="0" w:color="auto"/>
                                        <w:bottom w:val="none" w:sz="0" w:space="0" w:color="auto"/>
                                        <w:right w:val="none" w:sz="0" w:space="0" w:color="auto"/>
                                      </w:divBdr>
                                      <w:divsChild>
                                        <w:div w:id="1974631729">
                                          <w:marLeft w:val="0"/>
                                          <w:marRight w:val="0"/>
                                          <w:marTop w:val="0"/>
                                          <w:marBottom w:val="0"/>
                                          <w:divBdr>
                                            <w:top w:val="none" w:sz="0" w:space="0" w:color="auto"/>
                                            <w:left w:val="none" w:sz="0" w:space="0" w:color="auto"/>
                                            <w:bottom w:val="none" w:sz="0" w:space="0" w:color="auto"/>
                                            <w:right w:val="none" w:sz="0" w:space="0" w:color="auto"/>
                                          </w:divBdr>
                                          <w:divsChild>
                                            <w:div w:id="949975472">
                                              <w:marLeft w:val="0"/>
                                              <w:marRight w:val="0"/>
                                              <w:marTop w:val="0"/>
                                              <w:marBottom w:val="0"/>
                                              <w:divBdr>
                                                <w:top w:val="none" w:sz="0" w:space="0" w:color="auto"/>
                                                <w:left w:val="none" w:sz="0" w:space="0" w:color="auto"/>
                                                <w:bottom w:val="none" w:sz="0" w:space="0" w:color="auto"/>
                                                <w:right w:val="none" w:sz="0" w:space="0" w:color="auto"/>
                                              </w:divBdr>
                                              <w:divsChild>
                                                <w:div w:id="639461992">
                                                  <w:marLeft w:val="0"/>
                                                  <w:marRight w:val="0"/>
                                                  <w:marTop w:val="0"/>
                                                  <w:marBottom w:val="0"/>
                                                  <w:divBdr>
                                                    <w:top w:val="none" w:sz="0" w:space="0" w:color="auto"/>
                                                    <w:left w:val="none" w:sz="0" w:space="0" w:color="auto"/>
                                                    <w:bottom w:val="none" w:sz="0" w:space="0" w:color="auto"/>
                                                    <w:right w:val="none" w:sz="0" w:space="0" w:color="auto"/>
                                                  </w:divBdr>
                                                  <w:divsChild>
                                                    <w:div w:id="1452746579">
                                                      <w:marLeft w:val="0"/>
                                                      <w:marRight w:val="0"/>
                                                      <w:marTop w:val="0"/>
                                                      <w:marBottom w:val="0"/>
                                                      <w:divBdr>
                                                        <w:top w:val="none" w:sz="0" w:space="0" w:color="auto"/>
                                                        <w:left w:val="none" w:sz="0" w:space="0" w:color="auto"/>
                                                        <w:bottom w:val="none" w:sz="0" w:space="0" w:color="auto"/>
                                                        <w:right w:val="none" w:sz="0" w:space="0" w:color="auto"/>
                                                      </w:divBdr>
                                                      <w:divsChild>
                                                        <w:div w:id="834347830">
                                                          <w:marLeft w:val="0"/>
                                                          <w:marRight w:val="0"/>
                                                          <w:marTop w:val="0"/>
                                                          <w:marBottom w:val="0"/>
                                                          <w:divBdr>
                                                            <w:top w:val="none" w:sz="0" w:space="0" w:color="auto"/>
                                                            <w:left w:val="none" w:sz="0" w:space="0" w:color="auto"/>
                                                            <w:bottom w:val="none" w:sz="0" w:space="0" w:color="auto"/>
                                                            <w:right w:val="none" w:sz="0" w:space="0" w:color="auto"/>
                                                          </w:divBdr>
                                                          <w:divsChild>
                                                            <w:div w:id="707611745">
                                                              <w:marLeft w:val="0"/>
                                                              <w:marRight w:val="0"/>
                                                              <w:marTop w:val="15"/>
                                                              <w:marBottom w:val="15"/>
                                                              <w:divBdr>
                                                                <w:top w:val="none" w:sz="0" w:space="0" w:color="auto"/>
                                                                <w:left w:val="none" w:sz="0" w:space="0" w:color="auto"/>
                                                                <w:bottom w:val="none" w:sz="0" w:space="0" w:color="auto"/>
                                                                <w:right w:val="none" w:sz="0" w:space="0" w:color="auto"/>
                                                              </w:divBdr>
                                                              <w:divsChild>
                                                                <w:div w:id="1940215451">
                                                                  <w:marLeft w:val="0"/>
                                                                  <w:marRight w:val="0"/>
                                                                  <w:marTop w:val="0"/>
                                                                  <w:marBottom w:val="0"/>
                                                                  <w:divBdr>
                                                                    <w:top w:val="none" w:sz="0" w:space="0" w:color="auto"/>
                                                                    <w:left w:val="none" w:sz="0" w:space="0" w:color="auto"/>
                                                                    <w:bottom w:val="none" w:sz="0" w:space="0" w:color="auto"/>
                                                                    <w:right w:val="none" w:sz="0" w:space="0" w:color="auto"/>
                                                                  </w:divBdr>
                                                                  <w:divsChild>
                                                                    <w:div w:id="1558668181">
                                                                      <w:marLeft w:val="0"/>
                                                                      <w:marRight w:val="0"/>
                                                                      <w:marTop w:val="0"/>
                                                                      <w:marBottom w:val="0"/>
                                                                      <w:divBdr>
                                                                        <w:top w:val="none" w:sz="0" w:space="0" w:color="auto"/>
                                                                        <w:left w:val="none" w:sz="0" w:space="0" w:color="auto"/>
                                                                        <w:bottom w:val="none" w:sz="0" w:space="0" w:color="auto"/>
                                                                        <w:right w:val="none" w:sz="0" w:space="0" w:color="auto"/>
                                                                      </w:divBdr>
                                                                      <w:divsChild>
                                                                        <w:div w:id="504593799">
                                                                          <w:marLeft w:val="0"/>
                                                                          <w:marRight w:val="0"/>
                                                                          <w:marTop w:val="0"/>
                                                                          <w:marBottom w:val="0"/>
                                                                          <w:divBdr>
                                                                            <w:top w:val="none" w:sz="0" w:space="0" w:color="auto"/>
                                                                            <w:left w:val="none" w:sz="0" w:space="0" w:color="auto"/>
                                                                            <w:bottom w:val="none" w:sz="0" w:space="0" w:color="auto"/>
                                                                            <w:right w:val="none" w:sz="0" w:space="0" w:color="auto"/>
                                                                          </w:divBdr>
                                                                          <w:divsChild>
                                                                            <w:div w:id="2127306901">
                                                                              <w:marLeft w:val="0"/>
                                                                              <w:marRight w:val="0"/>
                                                                              <w:marTop w:val="0"/>
                                                                              <w:marBottom w:val="0"/>
                                                                              <w:divBdr>
                                                                                <w:top w:val="none" w:sz="0" w:space="0" w:color="auto"/>
                                                                                <w:left w:val="none" w:sz="0" w:space="0" w:color="auto"/>
                                                                                <w:bottom w:val="none" w:sz="0" w:space="0" w:color="auto"/>
                                                                                <w:right w:val="none" w:sz="0" w:space="0" w:color="auto"/>
                                                                              </w:divBdr>
                                                                              <w:divsChild>
                                                                                <w:div w:id="1555508005">
                                                                                  <w:marLeft w:val="0"/>
                                                                                  <w:marRight w:val="0"/>
                                                                                  <w:marTop w:val="0"/>
                                                                                  <w:marBottom w:val="0"/>
                                                                                  <w:divBdr>
                                                                                    <w:top w:val="none" w:sz="0" w:space="0" w:color="auto"/>
                                                                                    <w:left w:val="none" w:sz="0" w:space="0" w:color="auto"/>
                                                                                    <w:bottom w:val="none" w:sz="0" w:space="0" w:color="auto"/>
                                                                                    <w:right w:val="none" w:sz="0" w:space="0" w:color="auto"/>
                                                                                  </w:divBdr>
                                                                                  <w:divsChild>
                                                                                    <w:div w:id="303050594">
                                                                                      <w:marLeft w:val="0"/>
                                                                                      <w:marRight w:val="0"/>
                                                                                      <w:marTop w:val="0"/>
                                                                                      <w:marBottom w:val="0"/>
                                                                                      <w:divBdr>
                                                                                        <w:top w:val="none" w:sz="0" w:space="0" w:color="auto"/>
                                                                                        <w:left w:val="none" w:sz="0" w:space="0" w:color="auto"/>
                                                                                        <w:bottom w:val="none" w:sz="0" w:space="0" w:color="auto"/>
                                                                                        <w:right w:val="none" w:sz="0" w:space="0" w:color="auto"/>
                                                                                      </w:divBdr>
                                                                                      <w:divsChild>
                                                                                        <w:div w:id="11614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65536814">
      <w:bodyDiv w:val="1"/>
      <w:marLeft w:val="0"/>
      <w:marRight w:val="0"/>
      <w:marTop w:val="0"/>
      <w:marBottom w:val="0"/>
      <w:divBdr>
        <w:top w:val="none" w:sz="0" w:space="0" w:color="auto"/>
        <w:left w:val="none" w:sz="0" w:space="0" w:color="auto"/>
        <w:bottom w:val="none" w:sz="0" w:space="0" w:color="auto"/>
        <w:right w:val="none" w:sz="0" w:space="0" w:color="auto"/>
      </w:divBdr>
    </w:div>
    <w:div w:id="779422827">
      <w:bodyDiv w:val="1"/>
      <w:marLeft w:val="0"/>
      <w:marRight w:val="0"/>
      <w:marTop w:val="0"/>
      <w:marBottom w:val="0"/>
      <w:divBdr>
        <w:top w:val="none" w:sz="0" w:space="0" w:color="auto"/>
        <w:left w:val="none" w:sz="0" w:space="0" w:color="auto"/>
        <w:bottom w:val="none" w:sz="0" w:space="0" w:color="auto"/>
        <w:right w:val="none" w:sz="0" w:space="0" w:color="auto"/>
      </w:divBdr>
    </w:div>
    <w:div w:id="902838709">
      <w:bodyDiv w:val="1"/>
      <w:marLeft w:val="0"/>
      <w:marRight w:val="0"/>
      <w:marTop w:val="0"/>
      <w:marBottom w:val="0"/>
      <w:divBdr>
        <w:top w:val="none" w:sz="0" w:space="0" w:color="auto"/>
        <w:left w:val="none" w:sz="0" w:space="0" w:color="auto"/>
        <w:bottom w:val="none" w:sz="0" w:space="0" w:color="auto"/>
        <w:right w:val="none" w:sz="0" w:space="0" w:color="auto"/>
      </w:divBdr>
    </w:div>
    <w:div w:id="915942263">
      <w:bodyDiv w:val="1"/>
      <w:marLeft w:val="0"/>
      <w:marRight w:val="0"/>
      <w:marTop w:val="0"/>
      <w:marBottom w:val="0"/>
      <w:divBdr>
        <w:top w:val="none" w:sz="0" w:space="0" w:color="auto"/>
        <w:left w:val="none" w:sz="0" w:space="0" w:color="auto"/>
        <w:bottom w:val="none" w:sz="0" w:space="0" w:color="auto"/>
        <w:right w:val="none" w:sz="0" w:space="0" w:color="auto"/>
      </w:divBdr>
    </w:div>
    <w:div w:id="1195147039">
      <w:bodyDiv w:val="1"/>
      <w:marLeft w:val="0"/>
      <w:marRight w:val="0"/>
      <w:marTop w:val="0"/>
      <w:marBottom w:val="0"/>
      <w:divBdr>
        <w:top w:val="none" w:sz="0" w:space="0" w:color="auto"/>
        <w:left w:val="none" w:sz="0" w:space="0" w:color="auto"/>
        <w:bottom w:val="none" w:sz="0" w:space="0" w:color="auto"/>
        <w:right w:val="none" w:sz="0" w:space="0" w:color="auto"/>
      </w:divBdr>
    </w:div>
    <w:div w:id="1405762747">
      <w:bodyDiv w:val="1"/>
      <w:marLeft w:val="0"/>
      <w:marRight w:val="0"/>
      <w:marTop w:val="0"/>
      <w:marBottom w:val="0"/>
      <w:divBdr>
        <w:top w:val="none" w:sz="0" w:space="0" w:color="auto"/>
        <w:left w:val="none" w:sz="0" w:space="0" w:color="auto"/>
        <w:bottom w:val="none" w:sz="0" w:space="0" w:color="auto"/>
        <w:right w:val="none" w:sz="0" w:space="0" w:color="auto"/>
      </w:divBdr>
    </w:div>
    <w:div w:id="1497573885">
      <w:bodyDiv w:val="1"/>
      <w:marLeft w:val="0"/>
      <w:marRight w:val="0"/>
      <w:marTop w:val="0"/>
      <w:marBottom w:val="0"/>
      <w:divBdr>
        <w:top w:val="none" w:sz="0" w:space="0" w:color="auto"/>
        <w:left w:val="none" w:sz="0" w:space="0" w:color="auto"/>
        <w:bottom w:val="none" w:sz="0" w:space="0" w:color="auto"/>
        <w:right w:val="none" w:sz="0" w:space="0" w:color="auto"/>
      </w:divBdr>
    </w:div>
    <w:div w:id="1576890667">
      <w:bodyDiv w:val="1"/>
      <w:marLeft w:val="0"/>
      <w:marRight w:val="0"/>
      <w:marTop w:val="0"/>
      <w:marBottom w:val="0"/>
      <w:divBdr>
        <w:top w:val="none" w:sz="0" w:space="0" w:color="auto"/>
        <w:left w:val="none" w:sz="0" w:space="0" w:color="auto"/>
        <w:bottom w:val="none" w:sz="0" w:space="0" w:color="auto"/>
        <w:right w:val="none" w:sz="0" w:space="0" w:color="auto"/>
      </w:divBdr>
    </w:div>
    <w:div w:id="1581253897">
      <w:bodyDiv w:val="1"/>
      <w:marLeft w:val="0"/>
      <w:marRight w:val="0"/>
      <w:marTop w:val="0"/>
      <w:marBottom w:val="0"/>
      <w:divBdr>
        <w:top w:val="none" w:sz="0" w:space="0" w:color="auto"/>
        <w:left w:val="none" w:sz="0" w:space="0" w:color="auto"/>
        <w:bottom w:val="none" w:sz="0" w:space="0" w:color="auto"/>
        <w:right w:val="none" w:sz="0" w:space="0" w:color="auto"/>
      </w:divBdr>
    </w:div>
    <w:div w:id="1790932039">
      <w:bodyDiv w:val="1"/>
      <w:marLeft w:val="0"/>
      <w:marRight w:val="0"/>
      <w:marTop w:val="0"/>
      <w:marBottom w:val="0"/>
      <w:divBdr>
        <w:top w:val="none" w:sz="0" w:space="0" w:color="auto"/>
        <w:left w:val="none" w:sz="0" w:space="0" w:color="auto"/>
        <w:bottom w:val="none" w:sz="0" w:space="0" w:color="auto"/>
        <w:right w:val="none" w:sz="0" w:space="0" w:color="auto"/>
      </w:divBdr>
    </w:div>
    <w:div w:id="1812139979">
      <w:bodyDiv w:val="1"/>
      <w:marLeft w:val="0"/>
      <w:marRight w:val="0"/>
      <w:marTop w:val="0"/>
      <w:marBottom w:val="0"/>
      <w:divBdr>
        <w:top w:val="none" w:sz="0" w:space="0" w:color="auto"/>
        <w:left w:val="none" w:sz="0" w:space="0" w:color="auto"/>
        <w:bottom w:val="none" w:sz="0" w:space="0" w:color="auto"/>
        <w:right w:val="none" w:sz="0" w:space="0" w:color="auto"/>
      </w:divBdr>
    </w:div>
    <w:div w:id="1942952493">
      <w:bodyDiv w:val="1"/>
      <w:marLeft w:val="0"/>
      <w:marRight w:val="0"/>
      <w:marTop w:val="0"/>
      <w:marBottom w:val="0"/>
      <w:divBdr>
        <w:top w:val="none" w:sz="0" w:space="0" w:color="auto"/>
        <w:left w:val="none" w:sz="0" w:space="0" w:color="auto"/>
        <w:bottom w:val="none" w:sz="0" w:space="0" w:color="auto"/>
        <w:right w:val="none" w:sz="0" w:space="0" w:color="auto"/>
      </w:divBdr>
    </w:div>
    <w:div w:id="2004241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hyperlink" Target="https://apps.houstonisd.org/DAC/Login.aspx" TargetMode="External"/><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Custom Apps Document Content Types" ma:contentTypeID="0x0101004EA3408A6CC96C479C9053BE6E58116E00046FFE3E3F969C47A3E8690B0C479FC6" ma:contentTypeVersion="14" ma:contentTypeDescription="Custom Apps Document Content Types" ma:contentTypeScope="" ma:versionID="2548d5577201481a35f18b7224c8a265">
  <xsd:schema xmlns:xsd="http://www.w3.org/2001/XMLSchema" xmlns:xs="http://www.w3.org/2001/XMLSchema" xmlns:p="http://schemas.microsoft.com/office/2006/metadata/properties" xmlns:ns2="2e91f97c-99e4-431e-9fc4-ea95bae4ee64" xmlns:ns3="4af773c8-1367-4483-a166-82dde63bf89c" targetNamespace="http://schemas.microsoft.com/office/2006/metadata/properties" ma:root="true" ma:fieldsID="eb0d57895a433e3ca7cea96b85889170" ns2:_="" ns3:_="">
    <xsd:import namespace="2e91f97c-99e4-431e-9fc4-ea95bae4ee64"/>
    <xsd:import namespace="4af773c8-1367-4483-a166-82dde63bf89c"/>
    <xsd:element name="properties">
      <xsd:complexType>
        <xsd:sequence>
          <xsd:element name="documentManagement">
            <xsd:complexType>
              <xsd:all>
                <xsd:element ref="ns2:_Department"/>
                <xsd:element ref="ns2:DocumentType"/>
                <xsd:element ref="ns2:Product"/>
                <xsd:element ref="ns2:Project"/>
                <xsd:element ref="ns2:Team"/>
                <xsd:element ref="ns3:MediaServiceMetadata" minOccurs="0"/>
                <xsd:element ref="ns3:MediaServiceFastMetadata" minOccurs="0"/>
                <xsd:element ref="ns2:SharedWithUsers" minOccurs="0"/>
                <xsd:element ref="ns2:SharedWithDetails" minOccurs="0"/>
                <xsd:element ref="ns2:_Status11" minOccurs="0"/>
                <xsd:element ref="ns3:MediaServiceAutoTags" minOccurs="0"/>
                <xsd:element ref="ns3:MediaServiceOCR"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91f97c-99e4-431e-9fc4-ea95bae4ee64" elementFormDefault="qualified">
    <xsd:import namespace="http://schemas.microsoft.com/office/2006/documentManagement/types"/>
    <xsd:import namespace="http://schemas.microsoft.com/office/infopath/2007/PartnerControls"/>
    <xsd:element name="_Department" ma:index="8" ma:displayName="_Department" ma:default="Information Technology" ma:format="Dropdown" ma:internalName="_Department">
      <xsd:simpleType>
        <xsd:restriction base="dms:Choice">
          <xsd:enumeration value="Information Technology"/>
          <xsd:enumeration value="Operations"/>
          <xsd:enumeration value="Finance"/>
          <xsd:enumeration value="Human Resources"/>
        </xsd:restriction>
      </xsd:simpleType>
    </xsd:element>
    <xsd:element name="DocumentType" ma:index="9" ma:displayName="DocumentType" ma:description="Project Plan&#10;Requirements&#10;Data&#10;Design&#10;Development&#10;Deployment / Release&#10;Test/QA&#10;Performance&#10;Research&#10;Relocation Sign Off&#10;Historical Data Sign Off&#10;Decommission Sign Off&#10;Ownership Change Sign Off" ma:format="Dropdown" ma:internalName="DocumentType">
      <xsd:simpleType>
        <xsd:restriction base="dms:Choice">
          <xsd:enumeration value="Project Plan"/>
          <xsd:enumeration value="Requirements"/>
          <xsd:enumeration value="Data"/>
          <xsd:enumeration value="Design"/>
          <xsd:enumeration value="Development"/>
          <xsd:enumeration value="Deployment / Release"/>
          <xsd:enumeration value="Test/QA"/>
          <xsd:enumeration value="Performance"/>
          <xsd:enumeration value="Process"/>
          <xsd:enumeration value="Research"/>
          <xsd:enumeration value="Relocation Sign Off"/>
          <xsd:enumeration value="Historical Data Sign Off"/>
          <xsd:enumeration value="Decommission Sign Off"/>
          <xsd:enumeration value="Ownership Change Sign Off"/>
        </xsd:restriction>
      </xsd:simpleType>
    </xsd:element>
    <xsd:element name="Product" ma:index="10" ma:displayName="Product" ma:description="SIS Custom Apps Disposition List" ma:format="Dropdown" ma:internalName="Product">
      <xsd:simpleType>
        <xsd:restriction base="dms:Choice">
          <xsd:enumeration value="AS400"/>
          <xsd:enumeration value="Budgets Online"/>
          <xsd:enumeration value="CCC (Combined Charities Campaign)"/>
          <xsd:enumeration value="CROSE (Check Register Online)"/>
          <xsd:enumeration value="DAC (District Advisory Committee)"/>
          <xsd:enumeration value="DAEP (Discipline Alternative Ed Program)"/>
          <xsd:enumeration value="Find A School"/>
          <xsd:enumeration value="GWiW (Grads within Reach)"/>
          <xsd:enumeration value="Health (HMS Reports)"/>
          <xsd:enumeration value="HFWE (High Frequency Word Evaluation)"/>
          <xsd:enumeration value="MAS (Mentor Activity System)"/>
          <xsd:enumeration value="MSHP (Membership)"/>
          <xsd:enumeration value="PEIMS Reporting"/>
          <xsd:enumeration value="PSC (Parent Student Connect)"/>
          <xsd:enumeration value="Security Provider"/>
          <xsd:enumeration value="SPAT"/>
          <xsd:enumeration value="SWAV (School Waivers)"/>
          <xsd:enumeration value="TADS F&amp;D"/>
          <xsd:enumeration value="TADS SP"/>
          <xsd:enumeration value="VISITS / VIPS"/>
          <xsd:enumeration value="All Products"/>
        </xsd:restriction>
      </xsd:simpleType>
    </xsd:element>
    <xsd:element name="Project" ma:index="11" ma:displayName="Project" ma:format="Dropdown" ma:internalName="Project">
      <xsd:simpleType>
        <xsd:restriction base="dms:Choice">
          <xsd:enumeration value="SIS"/>
          <xsd:enumeration value="SAP"/>
          <xsd:enumeration value="Maintenance"/>
          <xsd:enumeration value="Decommission"/>
        </xsd:restriction>
      </xsd:simpleType>
    </xsd:element>
    <xsd:element name="Team" ma:index="12" ma:displayName="Team" ma:format="Dropdown" ma:internalName="Team">
      <xsd:simpleType>
        <xsd:restriction base="dms:Choice">
          <xsd:enumeration value="Custom Apps"/>
          <xsd:enumeration value="Information Analytics"/>
          <xsd:enumeration value="SharePoint Server"/>
          <xsd:enumeration value="Exchange/0365"/>
        </xsd:restriction>
      </xsd:simpleType>
    </xsd:element>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_Status11" ma:index="17" nillable="true" ma:displayName="Sign Off Status" ma:format="Dropdown" ma:internalName="_Status11">
      <xsd:simpleType>
        <xsd:restriction base="dms:Choice">
          <xsd:enumeration value="Unknown Disposition"/>
          <xsd:enumeration value="Signed"/>
          <xsd:enumeration value="Pending Signatures"/>
          <xsd:enumeration value="Original Copy"/>
        </xsd:restriction>
      </xsd:simpleType>
    </xsd:element>
  </xsd:schema>
  <xsd:schema xmlns:xsd="http://www.w3.org/2001/XMLSchema" xmlns:xs="http://www.w3.org/2001/XMLSchema" xmlns:dms="http://schemas.microsoft.com/office/2006/documentManagement/types" xmlns:pc="http://schemas.microsoft.com/office/infopath/2007/PartnerControls" targetNamespace="4af773c8-1367-4483-a166-82dde63bf89c" elementFormDefault="qualified">
    <xsd:import namespace="http://schemas.microsoft.com/office/2006/documentManagement/types"/>
    <xsd:import namespace="http://schemas.microsoft.com/office/infopath/2007/PartnerControls"/>
    <xsd:element name="MediaServiceMetadata" ma:index="13" nillable="true" ma:displayName="MediaServiceMetadata" ma:hidden="true" ma:internalName="MediaServiceMetadata" ma:readOnly="true">
      <xsd:simpleType>
        <xsd:restriction base="dms:Note"/>
      </xsd:simpleType>
    </xsd:element>
    <xsd:element name="MediaServiceFastMetadata" ma:index="14" nillable="true" ma:displayName="MediaServiceFastMetadata" ma:hidden="true" ma:internalName="MediaServiceFastMetadata" ma:readOnly="true">
      <xsd:simpleType>
        <xsd:restriction base="dms:Note"/>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Location" ma:index="21" nillable="true" ma:displayName="MediaServic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roject xmlns="2e91f97c-99e4-431e-9fc4-ea95bae4ee64">SIS</Project>
    <Product xmlns="2e91f97c-99e4-431e-9fc4-ea95bae4ee64">DAC (District Advisory Committee)</Product>
    <DocumentType xmlns="2e91f97c-99e4-431e-9fc4-ea95bae4ee64">Requirements</DocumentType>
    <Team xmlns="2e91f97c-99e4-431e-9fc4-ea95bae4ee64">Custom Apps</Team>
    <_Department xmlns="2e91f97c-99e4-431e-9fc4-ea95bae4ee64">Information Technology</_Department>
    <_Status11 xmlns="2e91f97c-99e4-431e-9fc4-ea95bae4ee6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33A621-3B11-4272-A96A-FE185FA7FB73}">
  <ds:schemaRefs>
    <ds:schemaRef ds:uri="http://schemas.microsoft.com/sharepoint/v3/contenttype/forms"/>
  </ds:schemaRefs>
</ds:datastoreItem>
</file>

<file path=customXml/itemProps2.xml><?xml version="1.0" encoding="utf-8"?>
<ds:datastoreItem xmlns:ds="http://schemas.openxmlformats.org/officeDocument/2006/customXml" ds:itemID="{155BC591-77D5-463D-AEB8-3E75C483F9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91f97c-99e4-431e-9fc4-ea95bae4ee64"/>
    <ds:schemaRef ds:uri="4af773c8-1367-4483-a166-82dde63bf89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A18406B-5E08-4DB1-947A-955BB448A25E}">
  <ds:schemaRefs>
    <ds:schemaRef ds:uri="http://purl.org/dc/elements/1.1/"/>
    <ds:schemaRef ds:uri="http://schemas.microsoft.com/office/2006/metadata/properties"/>
    <ds:schemaRef ds:uri="4af773c8-1367-4483-a166-82dde63bf89c"/>
    <ds:schemaRef ds:uri="http://purl.org/dc/terms/"/>
    <ds:schemaRef ds:uri="http://schemas.microsoft.com/office/infopath/2007/PartnerControls"/>
    <ds:schemaRef ds:uri="http://schemas.microsoft.com/office/2006/documentManagement/types"/>
    <ds:schemaRef ds:uri="http://schemas.openxmlformats.org/package/2006/metadata/core-properties"/>
    <ds:schemaRef ds:uri="2e91f97c-99e4-431e-9fc4-ea95bae4ee64"/>
    <ds:schemaRef ds:uri="http://www.w3.org/XML/1998/namespace"/>
    <ds:schemaRef ds:uri="http://purl.org/dc/dcmitype/"/>
  </ds:schemaRefs>
</ds:datastoreItem>
</file>

<file path=customXml/itemProps4.xml><?xml version="1.0" encoding="utf-8"?>
<ds:datastoreItem xmlns:ds="http://schemas.openxmlformats.org/officeDocument/2006/customXml" ds:itemID="{494F81F3-C380-452F-94DB-AA3ABF0CE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4</TotalTime>
  <Pages>19</Pages>
  <Words>2929</Words>
  <Characters>16700</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BRD - Volunteer Connect</vt:lpstr>
    </vt:vector>
  </TitlesOfParts>
  <Company>HISD</Company>
  <LinksUpToDate>false</LinksUpToDate>
  <CharactersWithSpaces>19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D - Volunteer Connect</dc:title>
  <dc:creator>HISD</dc:creator>
  <cp:lastModifiedBy>Glennon, Jerome P</cp:lastModifiedBy>
  <cp:revision>44</cp:revision>
  <cp:lastPrinted>2017-08-09T15:24:00Z</cp:lastPrinted>
  <dcterms:created xsi:type="dcterms:W3CDTF">2017-09-08T16:55:00Z</dcterms:created>
  <dcterms:modified xsi:type="dcterms:W3CDTF">2018-03-20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EA3408A6CC96C479C9053BE6E58116E00046FFE3E3F969C47A3E8690B0C479FC6</vt:lpwstr>
  </property>
  <property fmtid="{D5CDD505-2E9C-101B-9397-08002B2CF9AE}" pid="3" name="Order">
    <vt:r8>900</vt:r8>
  </property>
  <property fmtid="{D5CDD505-2E9C-101B-9397-08002B2CF9AE}" pid="4" name="xd_ProgID">
    <vt:lpwstr/>
  </property>
  <property fmtid="{D5CDD505-2E9C-101B-9397-08002B2CF9AE}" pid="5" name="TemplateUrl">
    <vt:lpwstr/>
  </property>
</Properties>
</file>